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7572E0" w14:textId="26EB4799"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1F7B02">
        <w:rPr>
          <w:rFonts w:cs="Arial"/>
          <w:b/>
          <w:sz w:val="24"/>
          <w:szCs w:val="24"/>
          <w:highlight w:val="yellow"/>
        </w:rPr>
        <w:t>R3-21</w:t>
      </w:r>
      <w:r w:rsidR="001F7B02" w:rsidRPr="001F7B02">
        <w:rPr>
          <w:rFonts w:cs="Arial"/>
          <w:b/>
          <w:sz w:val="24"/>
          <w:szCs w:val="24"/>
          <w:highlight w:val="yellow"/>
        </w:rPr>
        <w:t>xxxx</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42924D06" w14:textId="02C28A4C"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1F7B02">
        <w:rPr>
          <w:rFonts w:ascii="Arial" w:hAnsi="Arial"/>
          <w:sz w:val="24"/>
        </w:rPr>
        <w:t>TP for TR 37.817 on General Framework</w:t>
      </w:r>
    </w:p>
    <w:p w14:paraId="5113532F" w14:textId="67686D0F" w:rsidR="0037119B" w:rsidRPr="00D06C42" w:rsidRDefault="0037119B" w:rsidP="004F3ECF">
      <w:pPr>
        <w:tabs>
          <w:tab w:val="left" w:pos="1985"/>
        </w:tabs>
        <w:ind w:left="1980" w:hanging="1980"/>
        <w:rPr>
          <w:rStyle w:val="a4"/>
          <w:lang w:val="de-DE"/>
        </w:rPr>
      </w:pPr>
      <w:r w:rsidRPr="00D06C42">
        <w:rPr>
          <w:rFonts w:ascii="Arial" w:hAnsi="Arial"/>
          <w:b/>
          <w:sz w:val="24"/>
          <w:lang w:val="de-DE"/>
        </w:rPr>
        <w:t xml:space="preserve">Source: </w:t>
      </w:r>
      <w:r w:rsidRPr="00D06C42">
        <w:rPr>
          <w:rFonts w:ascii="Arial" w:hAnsi="Arial"/>
          <w:b/>
          <w:sz w:val="24"/>
          <w:lang w:val="de-DE"/>
        </w:rPr>
        <w:tab/>
      </w:r>
      <w:r w:rsidR="00FA37C3" w:rsidRPr="00D06C42">
        <w:rPr>
          <w:rStyle w:val="a4"/>
          <w:lang w:val="de-DE"/>
        </w:rPr>
        <w:t>Deutsche Telekom</w:t>
      </w:r>
      <w:r w:rsidR="001F7B02">
        <w:rPr>
          <w:rStyle w:val="a4"/>
          <w:lang w:val="de-DE"/>
        </w:rPr>
        <w:t xml:space="preserve">, </w:t>
      </w:r>
      <w:r w:rsidR="001F7B02" w:rsidRPr="001F7B02">
        <w:rPr>
          <w:rStyle w:val="a4"/>
          <w:highlight w:val="yellow"/>
          <w:lang w:val="de-DE"/>
        </w:rPr>
        <w:t>???</w:t>
      </w:r>
    </w:p>
    <w:p w14:paraId="6D6B24DD" w14:textId="53EE1101" w:rsidR="0037119B" w:rsidRPr="00D06C42" w:rsidRDefault="0037119B" w:rsidP="0037119B">
      <w:pPr>
        <w:tabs>
          <w:tab w:val="left" w:pos="1985"/>
        </w:tabs>
        <w:rPr>
          <w:rStyle w:val="a4"/>
          <w:lang w:val="de-DE"/>
        </w:rPr>
      </w:pPr>
      <w:r w:rsidRPr="00D06C42">
        <w:rPr>
          <w:rFonts w:ascii="Arial" w:hAnsi="Arial"/>
          <w:b/>
          <w:sz w:val="24"/>
          <w:lang w:val="de-DE"/>
        </w:rPr>
        <w:t>Agenda item:</w:t>
      </w:r>
      <w:r w:rsidRPr="00D06C42">
        <w:rPr>
          <w:rFonts w:ascii="Arial" w:hAnsi="Arial"/>
          <w:sz w:val="24"/>
          <w:lang w:val="de-DE"/>
        </w:rPr>
        <w:tab/>
      </w:r>
      <w:r w:rsidR="00137CA6" w:rsidRPr="00D06C42">
        <w:rPr>
          <w:rFonts w:ascii="Arial" w:hAnsi="Arial"/>
          <w:sz w:val="24"/>
          <w:lang w:val="de-DE" w:eastAsia="zh-CN"/>
        </w:rPr>
        <w:t>18</w:t>
      </w:r>
      <w:r w:rsidR="004F3ECF" w:rsidRPr="00D06C42">
        <w:rPr>
          <w:rFonts w:ascii="Arial" w:hAnsi="Arial"/>
          <w:sz w:val="24"/>
          <w:lang w:val="de-DE" w:eastAsia="zh-CN"/>
        </w:rPr>
        <w:t>.</w:t>
      </w:r>
      <w:r w:rsidR="001A5DD4" w:rsidRPr="00D06C42">
        <w:rPr>
          <w:rFonts w:ascii="Arial" w:hAnsi="Arial"/>
          <w:sz w:val="24"/>
          <w:lang w:val="de-DE" w:eastAsia="zh-CN"/>
        </w:rPr>
        <w:t>2</w:t>
      </w:r>
    </w:p>
    <w:p w14:paraId="4272169D" w14:textId="024F91D6" w:rsidR="0037119B" w:rsidRDefault="0037119B" w:rsidP="004F3ECF">
      <w:pPr>
        <w:tabs>
          <w:tab w:val="left" w:pos="1985"/>
        </w:tabs>
        <w:ind w:left="1980" w:hanging="1980"/>
        <w:rPr>
          <w:rFonts w:ascii="Arial" w:hAnsi="Arial"/>
          <w:sz w:val="24"/>
          <w:lang w:eastAsia="zh-CN"/>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F23408">
        <w:rPr>
          <w:rFonts w:ascii="Arial" w:hAnsi="Arial"/>
          <w:sz w:val="24"/>
          <w:lang w:eastAsia="zh-CN"/>
        </w:rPr>
        <w:t>Other</w:t>
      </w:r>
    </w:p>
    <w:bookmarkEnd w:id="0"/>
    <w:bookmarkEnd w:id="2"/>
    <w:p w14:paraId="4B893684" w14:textId="77777777" w:rsidR="00A0538A" w:rsidRDefault="00A0538A" w:rsidP="00A0538A">
      <w:pPr>
        <w:pStyle w:val="Heading1"/>
        <w:jc w:val="both"/>
        <w:rPr>
          <w:rFonts w:eastAsiaTheme="minorEastAsia"/>
        </w:rPr>
      </w:pPr>
      <w:r>
        <w:rPr>
          <w:rFonts w:eastAsiaTheme="minorEastAsia"/>
        </w:rPr>
        <w:t>TP to TR 37.817</w:t>
      </w:r>
    </w:p>
    <w:p w14:paraId="451A176D" w14:textId="77777777" w:rsidR="00A0538A" w:rsidRDefault="00A0538A" w:rsidP="000E1BCC">
      <w:pPr>
        <w:rPr>
          <w:highlight w:val="yellow"/>
        </w:rPr>
      </w:pPr>
    </w:p>
    <w:p w14:paraId="12E8AB6A" w14:textId="14601534" w:rsidR="000E1BCC" w:rsidRDefault="001F7B02" w:rsidP="000E1BCC">
      <w:r w:rsidRPr="001F7B02">
        <w:rPr>
          <w:highlight w:val="yellow"/>
        </w:rPr>
        <w:t>&lt;&lt;&lt;&lt; Start of</w:t>
      </w:r>
      <w:r>
        <w:rPr>
          <w:highlight w:val="yellow"/>
        </w:rPr>
        <w:t xml:space="preserve"> </w:t>
      </w:r>
      <w:r w:rsidRPr="001F7B02">
        <w:rPr>
          <w:highlight w:val="yellow"/>
        </w:rPr>
        <w:t>changes&gt;&gt;&gt;&gt;</w:t>
      </w:r>
    </w:p>
    <w:p w14:paraId="0E980D0D" w14:textId="77777777" w:rsidR="004349BF" w:rsidRDefault="004349BF" w:rsidP="004349BF">
      <w:pPr>
        <w:pStyle w:val="Heading1"/>
        <w:ind w:left="432" w:hanging="432"/>
      </w:pPr>
      <w:r>
        <w:t>4</w:t>
      </w:r>
      <w:r w:rsidRPr="004D3578">
        <w:tab/>
      </w:r>
      <w:r w:rsidRPr="00752415">
        <w:t>General</w:t>
      </w:r>
      <w:r>
        <w:t xml:space="preserve"> F</w:t>
      </w:r>
      <w:r>
        <w:rPr>
          <w:rFonts w:hint="eastAsia"/>
        </w:rPr>
        <w:t>ramework</w:t>
      </w:r>
    </w:p>
    <w:p w14:paraId="7A395468" w14:textId="77777777" w:rsidR="004349BF" w:rsidRPr="0075677A" w:rsidRDefault="004349BF" w:rsidP="004349BF">
      <w:pPr>
        <w:rPr>
          <w:i/>
          <w:color w:val="FF0000"/>
          <w:lang w:val="en-US"/>
        </w:rPr>
      </w:pPr>
      <w:r w:rsidRPr="0075677A">
        <w:rPr>
          <w:i/>
          <w:color w:val="FF0000"/>
          <w:lang w:val="en-US"/>
        </w:rPr>
        <w:t>Editor Note: high level principles for RAN intelligence enabled by AI, the functional framework (e.g. the AI functionality and the input/output of the component for AI enabled optimization)</w:t>
      </w:r>
    </w:p>
    <w:p w14:paraId="04680BD3" w14:textId="62527020" w:rsidR="004349BF" w:rsidDel="00E97A56" w:rsidRDefault="004349BF" w:rsidP="004349BF">
      <w:pPr>
        <w:rPr>
          <w:del w:id="3" w:author="Zimmermann, Gerd" w:date="2021-10-12T17:27:00Z"/>
          <w:i/>
          <w:color w:val="FF0000"/>
          <w:lang w:val="en-US"/>
        </w:rPr>
      </w:pPr>
      <w:bookmarkStart w:id="4" w:name="_Hlk87213703"/>
      <w:del w:id="5" w:author="Zimmermann, Gerd" w:date="2021-10-12T17:27:00Z">
        <w:r w:rsidRPr="0075677A" w:rsidDel="001F2139">
          <w:rPr>
            <w:i/>
            <w:color w:val="FF0000"/>
            <w:lang w:val="en-US"/>
          </w:rPr>
          <w:delText>Editor Note: FFS if the study assumes single vendor environment, e.g., if the model deployment/update procedure is proprietary.</w:delText>
        </w:r>
      </w:del>
    </w:p>
    <w:p w14:paraId="0A759E57" w14:textId="54BA8CD1" w:rsidR="00E97A56" w:rsidRPr="0075677A" w:rsidRDefault="00E97A56" w:rsidP="00E97A56">
      <w:pPr>
        <w:rPr>
          <w:ins w:id="6" w:author="Ericsson User" w:date="2021-11-08T21:30:00Z"/>
          <w:i/>
          <w:color w:val="FF0000"/>
          <w:lang w:val="en-US"/>
        </w:rPr>
      </w:pPr>
      <w:ins w:id="7" w:author="Ericsson User" w:date="2021-11-08T21:30:00Z">
        <w:r w:rsidRPr="0075677A">
          <w:rPr>
            <w:i/>
            <w:color w:val="FF0000"/>
            <w:lang w:val="en-US"/>
          </w:rPr>
          <w:t>Editor Note: FFS if the study assumes single vendor environment</w:t>
        </w:r>
        <w:r>
          <w:rPr>
            <w:i/>
            <w:color w:val="FF0000"/>
            <w:lang w:val="en-US"/>
          </w:rPr>
          <w:t xml:space="preserve"> for the Model </w:t>
        </w:r>
        <w:r w:rsidR="00332AAA">
          <w:rPr>
            <w:i/>
            <w:color w:val="FF0000"/>
            <w:lang w:val="en-US"/>
          </w:rPr>
          <w:t>Deployment/Update procedure and/or for the Model Performance Feedback procedure</w:t>
        </w:r>
        <w:r w:rsidRPr="0075677A">
          <w:rPr>
            <w:i/>
            <w:color w:val="FF0000"/>
            <w:lang w:val="en-US"/>
          </w:rPr>
          <w:t>.</w:t>
        </w:r>
      </w:ins>
    </w:p>
    <w:p w14:paraId="0FA47982" w14:textId="77777777" w:rsidR="00E97A56" w:rsidRPr="0075677A" w:rsidRDefault="00E97A56" w:rsidP="004349BF">
      <w:pPr>
        <w:rPr>
          <w:ins w:id="8" w:author="Ericsson User" w:date="2021-11-08T21:30:00Z"/>
          <w:i/>
          <w:color w:val="FF0000"/>
          <w:lang w:val="en-US"/>
        </w:rPr>
      </w:pPr>
    </w:p>
    <w:bookmarkEnd w:id="4"/>
    <w:p w14:paraId="269A62D0" w14:textId="77777777" w:rsidR="004349BF" w:rsidRPr="0075677A" w:rsidRDefault="004349BF" w:rsidP="004349BF">
      <w:pPr>
        <w:rPr>
          <w:sz w:val="32"/>
          <w:szCs w:val="32"/>
          <w:lang w:val="en-US"/>
        </w:rPr>
      </w:pPr>
      <w:r w:rsidRPr="0075677A">
        <w:rPr>
          <w:sz w:val="32"/>
          <w:szCs w:val="32"/>
          <w:lang w:val="en-US"/>
        </w:rPr>
        <w:t>4.1</w:t>
      </w:r>
      <w:r w:rsidRPr="0075677A">
        <w:rPr>
          <w:sz w:val="32"/>
          <w:szCs w:val="32"/>
          <w:lang w:val="en-US"/>
        </w:rPr>
        <w:tab/>
        <w:t xml:space="preserve">High-level Principles </w:t>
      </w:r>
    </w:p>
    <w:p w14:paraId="0BCD9225" w14:textId="6330FE65" w:rsidR="004349BF" w:rsidRPr="0075677A" w:rsidRDefault="004349BF" w:rsidP="004349BF">
      <w:pPr>
        <w:rPr>
          <w:lang w:val="en-US"/>
        </w:rPr>
      </w:pPr>
      <w:r w:rsidRPr="0075677A">
        <w:rPr>
          <w:lang w:val="en-US"/>
        </w:rPr>
        <w:t>The following high</w:t>
      </w:r>
      <w:ins w:id="9" w:author="Zimmermann, Gerd" w:date="2021-11-07T20:52:00Z">
        <w:r w:rsidR="00325B01">
          <w:rPr>
            <w:lang w:val="en-US"/>
          </w:rPr>
          <w:t>-</w:t>
        </w:r>
      </w:ins>
      <w:del w:id="10" w:author="Zimmermann, Gerd" w:date="2021-11-07T20:52:00Z">
        <w:r w:rsidRPr="0075677A" w:rsidDel="00325B01">
          <w:rPr>
            <w:lang w:val="en-US"/>
          </w:rPr>
          <w:delText xml:space="preserve"> </w:delText>
        </w:r>
      </w:del>
      <w:r w:rsidRPr="0075677A">
        <w:rPr>
          <w:lang w:val="en-US"/>
        </w:rPr>
        <w:t>level principles should be applied for AI-enabled RAN intelligence:</w:t>
      </w:r>
    </w:p>
    <w:p w14:paraId="686C3AFA" w14:textId="77777777" w:rsidR="004349BF" w:rsidRPr="0075677A" w:rsidRDefault="004349BF" w:rsidP="004349BF">
      <w:pPr>
        <w:numPr>
          <w:ilvl w:val="0"/>
          <w:numId w:val="36"/>
        </w:numPr>
        <w:spacing w:after="160" w:line="259" w:lineRule="auto"/>
        <w:rPr>
          <w:lang w:val="en-US"/>
        </w:rPr>
      </w:pPr>
      <w:r w:rsidRPr="0075677A">
        <w:rPr>
          <w:lang w:val="en-US"/>
        </w:rPr>
        <w:t>The detailed AI/ML algorithms and models for use cases are implementation specific and out of RAN3 scope.</w:t>
      </w:r>
    </w:p>
    <w:p w14:paraId="1B1F891A" w14:textId="77777777" w:rsidR="004349BF" w:rsidRPr="0075677A" w:rsidRDefault="004349BF" w:rsidP="004349BF">
      <w:pPr>
        <w:numPr>
          <w:ilvl w:val="0"/>
          <w:numId w:val="36"/>
        </w:numPr>
        <w:spacing w:after="160" w:line="259" w:lineRule="auto"/>
        <w:rPr>
          <w:lang w:val="en-US"/>
        </w:rPr>
      </w:pPr>
      <w:r w:rsidRPr="0075677A">
        <w:rPr>
          <w:lang w:val="en-US"/>
        </w:rPr>
        <w:t xml:space="preserve">The study focuses on AI/ML functionality and corresponding types of inputs/outputs. </w:t>
      </w:r>
    </w:p>
    <w:p w14:paraId="23DB5CB9" w14:textId="77777777" w:rsidR="004349BF" w:rsidRPr="0075677A" w:rsidRDefault="004349BF" w:rsidP="004349BF">
      <w:pPr>
        <w:numPr>
          <w:ilvl w:val="0"/>
          <w:numId w:val="36"/>
        </w:numPr>
        <w:spacing w:after="160" w:line="259" w:lineRule="auto"/>
        <w:rPr>
          <w:lang w:val="en-US"/>
        </w:rPr>
      </w:pPr>
      <w:r w:rsidRPr="0075677A">
        <w:rPr>
          <w:lang w:val="en-US"/>
        </w:rPr>
        <w:t>The input/output and the location of the Model Training and Model Inference function should be studied case by case.</w:t>
      </w:r>
    </w:p>
    <w:p w14:paraId="3180FA7A" w14:textId="77777777" w:rsidR="004349BF" w:rsidRPr="0075677A" w:rsidRDefault="004349BF" w:rsidP="004349BF">
      <w:pPr>
        <w:numPr>
          <w:ilvl w:val="0"/>
          <w:numId w:val="36"/>
        </w:numPr>
        <w:spacing w:after="160" w:line="259" w:lineRule="auto"/>
        <w:rPr>
          <w:lang w:val="en-US"/>
        </w:rPr>
      </w:pPr>
      <w:r w:rsidRPr="0075677A">
        <w:rPr>
          <w:lang w:val="en-US"/>
        </w:rPr>
        <w:t>The study focuses on the analysis of data needed at the Model Training function from Data Collection, while the aspects of how the Model Training function uses inputs to train a model are out of RAN3 scope.</w:t>
      </w:r>
    </w:p>
    <w:p w14:paraId="3C15E8EC" w14:textId="77777777" w:rsidR="004349BF" w:rsidRPr="0075677A" w:rsidRDefault="004349BF" w:rsidP="004349BF">
      <w:pPr>
        <w:pStyle w:val="ListParagraph"/>
        <w:numPr>
          <w:ilvl w:val="0"/>
          <w:numId w:val="36"/>
        </w:numPr>
        <w:overflowPunct/>
        <w:autoSpaceDE/>
        <w:autoSpaceDN/>
        <w:adjustRightInd/>
        <w:spacing w:after="160" w:line="259" w:lineRule="auto"/>
        <w:ind w:firstLineChars="0"/>
        <w:contextualSpacing/>
        <w:textAlignment w:val="auto"/>
        <w:rPr>
          <w:lang w:val="en-US"/>
        </w:rPr>
      </w:pPr>
      <w:r w:rsidRPr="0075677A">
        <w:rPr>
          <w:lang w:val="en-US"/>
        </w:rPr>
        <w:t>The study focuses on the analysis of data needed at the Model Inference function from Data Collection, while the aspects of how the Model Inference function uses inputs to derive outputs are out of RAN3 scope.</w:t>
      </w:r>
    </w:p>
    <w:p w14:paraId="2F956DF7" w14:textId="77777777" w:rsidR="004349BF" w:rsidRPr="0075677A" w:rsidRDefault="004349BF" w:rsidP="004349BF">
      <w:pPr>
        <w:numPr>
          <w:ilvl w:val="0"/>
          <w:numId w:val="36"/>
        </w:numPr>
        <w:spacing w:after="160" w:line="259" w:lineRule="auto"/>
        <w:rPr>
          <w:lang w:val="en-US"/>
        </w:rPr>
      </w:pPr>
      <w:r w:rsidRPr="0075677A">
        <w:rPr>
          <w:lang w:val="en-US"/>
        </w:rPr>
        <w:t>Where AI/ML functionality resides within the current RAN architecture, depends on deployment and on the specific use cases.</w:t>
      </w:r>
    </w:p>
    <w:p w14:paraId="12A87A78" w14:textId="77777777" w:rsidR="004349BF" w:rsidRPr="0075677A" w:rsidRDefault="004349BF" w:rsidP="004349BF">
      <w:pPr>
        <w:numPr>
          <w:ilvl w:val="0"/>
          <w:numId w:val="36"/>
        </w:numPr>
        <w:spacing w:after="160" w:line="259" w:lineRule="auto"/>
        <w:rPr>
          <w:lang w:val="en-US"/>
        </w:rPr>
      </w:pPr>
      <w:r w:rsidRPr="0075677A">
        <w:rPr>
          <w:lang w:val="en-US"/>
        </w:rPr>
        <w:t>The Model Training and Model Inference functions should be able to request</w:t>
      </w:r>
      <w:r w:rsidRPr="0075677A" w:rsidDel="00206D42">
        <w:rPr>
          <w:lang w:val="en-US"/>
        </w:rPr>
        <w:t xml:space="preserve">, if needed, </w:t>
      </w:r>
      <w:r w:rsidRPr="0075677A">
        <w:rPr>
          <w:lang w:val="en-US"/>
        </w:rPr>
        <w:t>specific information</w:t>
      </w:r>
      <w:r w:rsidRPr="0075677A" w:rsidDel="00FF4AAE">
        <w:rPr>
          <w:lang w:val="en-US"/>
        </w:rPr>
        <w:t xml:space="preserve"> </w:t>
      </w:r>
      <w:r w:rsidRPr="0075677A">
        <w:rPr>
          <w:lang w:val="en-US"/>
        </w:rPr>
        <w:t xml:space="preserve">to be used to train or execute the AI/ML algorithm and to avoid reception of unnecessary information. The nature of such information depends on the use case and on the AI/ML algorithm.   </w:t>
      </w:r>
    </w:p>
    <w:p w14:paraId="646F09FC" w14:textId="77777777" w:rsidR="004349BF" w:rsidRPr="0075677A" w:rsidRDefault="004349BF" w:rsidP="004349BF">
      <w:pPr>
        <w:numPr>
          <w:ilvl w:val="0"/>
          <w:numId w:val="36"/>
        </w:numPr>
        <w:spacing w:after="160" w:line="259" w:lineRule="auto"/>
        <w:rPr>
          <w:lang w:val="en-US"/>
        </w:rPr>
      </w:pPr>
      <w:r w:rsidRPr="0075677A">
        <w:rPr>
          <w:lang w:val="en-US"/>
        </w:rPr>
        <w:t>The Model Inference function should signal the outputs of the model only to nodes that have explicitly requested them (e.g. via subscription), or nodes that are subject to actions based on the output from model inference.</w:t>
      </w:r>
    </w:p>
    <w:p w14:paraId="12DEF1D3" w14:textId="77777777" w:rsidR="004349BF" w:rsidRPr="0075677A" w:rsidRDefault="004349BF" w:rsidP="004349BF">
      <w:pPr>
        <w:numPr>
          <w:ilvl w:val="0"/>
          <w:numId w:val="36"/>
        </w:numPr>
        <w:spacing w:after="160" w:line="259" w:lineRule="auto"/>
        <w:rPr>
          <w:lang w:val="en-US"/>
        </w:rPr>
      </w:pPr>
      <w:r w:rsidRPr="0075677A">
        <w:rPr>
          <w:lang w:val="en-US"/>
        </w:rPr>
        <w:lastRenderedPageBreak/>
        <w:t>An AI/ML model used in a Model Inference function has to be initially trained, validated and tested before deployment.</w:t>
      </w:r>
    </w:p>
    <w:p w14:paraId="0DEFE700" w14:textId="77777777" w:rsidR="004349BF" w:rsidRPr="0075677A" w:rsidRDefault="004349BF" w:rsidP="004349BF">
      <w:pPr>
        <w:numPr>
          <w:ilvl w:val="0"/>
          <w:numId w:val="36"/>
        </w:numPr>
        <w:spacing w:after="160" w:line="259" w:lineRule="auto"/>
        <w:rPr>
          <w:lang w:val="en-US"/>
        </w:rPr>
      </w:pPr>
      <w:r w:rsidRPr="0075677A">
        <w:rPr>
          <w:lang w:val="en-US"/>
        </w:rPr>
        <w:t>NG-RAN is prioritized; EN-DC is included in the scope. FFS on whether MR-DC should be down-prioritized.</w:t>
      </w:r>
    </w:p>
    <w:p w14:paraId="477D9915" w14:textId="77777777" w:rsidR="004349BF" w:rsidRPr="0075677A" w:rsidRDefault="004349BF" w:rsidP="004349BF">
      <w:pPr>
        <w:numPr>
          <w:ilvl w:val="0"/>
          <w:numId w:val="36"/>
        </w:numPr>
        <w:spacing w:after="160" w:line="259" w:lineRule="auto"/>
        <w:rPr>
          <w:lang w:val="en-US"/>
        </w:rPr>
      </w:pPr>
      <w:r w:rsidRPr="0075677A">
        <w:rPr>
          <w:lang w:val="en-US"/>
        </w:rPr>
        <w:t>A general framework and workflow for AI/ML optimization should be defined and captured in the TR. The generalized workflow should not prevent to “think beyond” the workflow if the use case requires so.</w:t>
      </w:r>
    </w:p>
    <w:p w14:paraId="2A0E28F2" w14:textId="0C38B259" w:rsidR="00877C4B" w:rsidRPr="00746DFC" w:rsidRDefault="004349BF" w:rsidP="00877C4B">
      <w:pPr>
        <w:numPr>
          <w:ilvl w:val="0"/>
          <w:numId w:val="36"/>
        </w:numPr>
        <w:spacing w:after="160" w:line="259" w:lineRule="auto"/>
        <w:rPr>
          <w:lang w:val="en-US"/>
        </w:rPr>
      </w:pPr>
      <w:bookmarkStart w:id="11" w:name="_Hlk84942907"/>
      <w:r w:rsidRPr="00877C4B">
        <w:rPr>
          <w:lang w:val="en-US"/>
        </w:rPr>
        <w:t xml:space="preserve">User data privacy and </w:t>
      </w:r>
      <w:proofErr w:type="spellStart"/>
      <w:r w:rsidRPr="00877C4B">
        <w:rPr>
          <w:lang w:val="en-US"/>
        </w:rPr>
        <w:t>anonymisation</w:t>
      </w:r>
      <w:proofErr w:type="spellEnd"/>
      <w:r w:rsidRPr="00877C4B">
        <w:rPr>
          <w:lang w:val="en-US"/>
        </w:rPr>
        <w:t xml:space="preserve"> should be respected during AI/ML operation</w:t>
      </w:r>
      <w:bookmarkEnd w:id="11"/>
      <w:r w:rsidRPr="00877C4B">
        <w:rPr>
          <w:lang w:val="en-US"/>
        </w:rPr>
        <w:t>.</w:t>
      </w:r>
    </w:p>
    <w:p w14:paraId="50AE4489" w14:textId="77777777" w:rsidR="004349BF" w:rsidRPr="0075677A" w:rsidRDefault="004349BF" w:rsidP="004349BF">
      <w:pPr>
        <w:rPr>
          <w:lang w:val="en-US"/>
        </w:rPr>
      </w:pPr>
    </w:p>
    <w:p w14:paraId="48881562" w14:textId="77777777" w:rsidR="004349BF" w:rsidRPr="00F27682" w:rsidRDefault="004349BF" w:rsidP="004349BF">
      <w:pPr>
        <w:rPr>
          <w:sz w:val="32"/>
          <w:szCs w:val="32"/>
          <w:lang w:val="en-US"/>
        </w:rPr>
      </w:pPr>
      <w:bookmarkStart w:id="12" w:name="_Toc55814333"/>
      <w:r w:rsidRPr="00F27682">
        <w:rPr>
          <w:sz w:val="32"/>
          <w:szCs w:val="32"/>
          <w:lang w:val="en-US"/>
        </w:rPr>
        <w:t>4.2</w:t>
      </w:r>
      <w:r w:rsidRPr="00F27682">
        <w:rPr>
          <w:sz w:val="32"/>
          <w:szCs w:val="32"/>
          <w:lang w:val="en-US"/>
        </w:rPr>
        <w:tab/>
        <w:t>Functional Framework</w:t>
      </w:r>
      <w:bookmarkEnd w:id="12"/>
    </w:p>
    <w:p w14:paraId="35F97FFB" w14:textId="746F8EDB" w:rsidR="00325B01" w:rsidRDefault="00325B01" w:rsidP="00325B01">
      <w:pPr>
        <w:rPr>
          <w:i/>
          <w:color w:val="FF0000"/>
        </w:rPr>
      </w:pPr>
      <w:commentRangeStart w:id="13"/>
      <w:r>
        <w:rPr>
          <w:i/>
          <w:color w:val="FF0000"/>
        </w:rPr>
        <w:t>Editor’s Note: Data Preparation aspects may be further refined.</w:t>
      </w:r>
      <w:commentRangeEnd w:id="13"/>
      <w:r w:rsidR="007A282F">
        <w:rPr>
          <w:rStyle w:val="CommentReference"/>
        </w:rPr>
        <w:commentReference w:id="13"/>
      </w:r>
    </w:p>
    <w:p w14:paraId="27A933BC" w14:textId="66C2F155" w:rsidR="004349BF" w:rsidRPr="00F27682" w:rsidDel="00045327" w:rsidRDefault="004349BF" w:rsidP="004349BF">
      <w:pPr>
        <w:rPr>
          <w:del w:id="14" w:author="Zimmermann, Gerd" w:date="2021-11-07T22:30:00Z"/>
          <w:i/>
          <w:color w:val="FF0000"/>
          <w:lang w:val="en-US"/>
        </w:rPr>
      </w:pPr>
      <w:bookmarkStart w:id="15" w:name="_Hlk87216603"/>
      <w:del w:id="16" w:author="Zimmermann, Gerd" w:date="2021-11-07T22:30:00Z">
        <w:r w:rsidRPr="00F27682" w:rsidDel="00045327">
          <w:rPr>
            <w:i/>
            <w:color w:val="FF0000"/>
            <w:lang w:val="en-US"/>
          </w:rPr>
          <w:delText>Editor Note: FFS whether and how to signal metrics (e.g., accuracy, uncertainty, etc.) and validity time together with or as part of the inference output.</w:delText>
        </w:r>
      </w:del>
    </w:p>
    <w:bookmarkEnd w:id="15"/>
    <w:p w14:paraId="660BBDB5" w14:textId="6C64B78C" w:rsidR="004349BF" w:rsidRPr="001550CB" w:rsidDel="00796C0A" w:rsidRDefault="004349BF" w:rsidP="001550CB">
      <w:pPr>
        <w:rPr>
          <w:del w:id="17" w:author="Zimmermann, Gerd" w:date="2021-11-08T00:28:00Z"/>
          <w:i/>
          <w:color w:val="FF0000"/>
          <w:lang w:val="en-US"/>
        </w:rPr>
      </w:pPr>
      <w:del w:id="18" w:author="Zimmermann, Gerd" w:date="2021-11-08T00:28:00Z">
        <w:r w:rsidRPr="00F27682" w:rsidDel="00796C0A">
          <w:rPr>
            <w:i/>
            <w:color w:val="FF0000"/>
            <w:lang w:val="en-US"/>
          </w:rPr>
          <w:delText>Editor Note: FFS on whether model testing / generating of model performance metrics is performed in Model Inference.</w:delText>
        </w:r>
      </w:del>
    </w:p>
    <w:p w14:paraId="2EF96EE3" w14:textId="767D24B4" w:rsidR="001F7B02" w:rsidRDefault="004349BF" w:rsidP="004349BF">
      <w:pPr>
        <w:jc w:val="center"/>
      </w:pPr>
      <w:del w:id="19" w:author="Zimmermann, Gerd" w:date="2021-11-07T20:48:00Z">
        <w:r w:rsidDel="001F7B02">
          <w:object w:dxaOrig="12396" w:dyaOrig="5305" w14:anchorId="7E1BE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167.35pt" o:ole="">
              <v:imagedata r:id="rId15" o:title=""/>
            </v:shape>
            <o:OLEObject Type="Embed" ProgID="Visio.Drawing.15" ShapeID="_x0000_i1025" DrawAspect="Content" ObjectID="_1697915270" r:id="rId16"/>
          </w:object>
        </w:r>
      </w:del>
      <w:ins w:id="20" w:author="Zimmermann, Gerd" w:date="2021-11-07T20:48:00Z">
        <w:r w:rsidR="001F7B02">
          <w:object w:dxaOrig="12408" w:dyaOrig="5316" w14:anchorId="7CCA431A">
            <v:shape id="_x0000_i1026" type="#_x0000_t75" style="width:389.65pt;height:168.15pt" o:ole="">
              <v:imagedata r:id="rId17" o:title=""/>
            </v:shape>
            <o:OLEObject Type="Embed" ProgID="Visio.Drawing.15" ShapeID="_x0000_i1026" DrawAspect="Content" ObjectID="_1697915271" r:id="rId18"/>
          </w:object>
        </w:r>
      </w:ins>
    </w:p>
    <w:p w14:paraId="6B79A404" w14:textId="120477CC" w:rsidR="004349BF" w:rsidRDefault="003C08C7" w:rsidP="004349BF">
      <w:pPr>
        <w:jc w:val="center"/>
      </w:pPr>
      <w:r>
        <w:fldChar w:fldCharType="begin"/>
      </w:r>
      <w:r>
        <w:fldChar w:fldCharType="end"/>
      </w:r>
    </w:p>
    <w:p w14:paraId="3496106F" w14:textId="77777777" w:rsidR="004349BF" w:rsidRPr="0075677A" w:rsidRDefault="004349BF" w:rsidP="004349BF">
      <w:pPr>
        <w:jc w:val="center"/>
        <w:rPr>
          <w:lang w:val="en-US"/>
        </w:rPr>
      </w:pPr>
      <w:bookmarkStart w:id="21" w:name="_Hlk87226779"/>
      <w:r w:rsidRPr="0075677A">
        <w:rPr>
          <w:lang w:val="en-US"/>
        </w:rPr>
        <w:t>Figure 4.2-1: Functional Framework for RAN Intelligence</w:t>
      </w:r>
    </w:p>
    <w:bookmarkEnd w:id="21"/>
    <w:p w14:paraId="7C014A36" w14:textId="77777777" w:rsidR="004349BF" w:rsidRPr="0075677A" w:rsidRDefault="004349BF" w:rsidP="004349BF">
      <w:pPr>
        <w:rPr>
          <w:lang w:val="en-US"/>
        </w:rPr>
      </w:pPr>
      <w:r w:rsidRPr="0075677A">
        <w:rPr>
          <w:lang w:val="en-US"/>
        </w:rPr>
        <w:t>This section introduces the common terminologies related to the functional framework for RAN intelligence illustrated in Figure 4.2-1. For the functions and data/information flows shown in the Figure 4.2-1, whether there is any standardization impact and what is the standardization impact are discussed in clause 5.</w:t>
      </w:r>
    </w:p>
    <w:p w14:paraId="5888FC4A" w14:textId="77777777"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Data Collection is a function that provides input data to Model Training and Model Inference functions. AI/ML algorithm specific data preparation (e.g., data pre-processing and cleaning, formatting, and transformation) is not carried out in the Data Collection function.  </w:t>
      </w:r>
      <w:r w:rsidRPr="0075677A">
        <w:rPr>
          <w:lang w:val="en-US"/>
        </w:rPr>
        <w:br/>
      </w:r>
      <w:r w:rsidRPr="0075677A">
        <w:rPr>
          <w:lang w:val="en-US"/>
        </w:rPr>
        <w:lastRenderedPageBreak/>
        <w:t>Examples of</w:t>
      </w:r>
      <w:r w:rsidRPr="0075677A" w:rsidDel="00B36C2A">
        <w:rPr>
          <w:lang w:val="en-US"/>
        </w:rPr>
        <w:t xml:space="preserve"> </w:t>
      </w:r>
      <w:r w:rsidRPr="0075677A">
        <w:rPr>
          <w:lang w:val="en-US"/>
        </w:rPr>
        <w:t>input data may include measurements from UEs or different network entities, feedback from Actor,</w:t>
      </w:r>
      <w:r w:rsidRPr="0075677A" w:rsidDel="00B36C2A">
        <w:rPr>
          <w:lang w:val="en-US"/>
        </w:rPr>
        <w:t xml:space="preserve"> </w:t>
      </w:r>
      <w:r w:rsidRPr="0075677A">
        <w:rPr>
          <w:lang w:val="en-US"/>
        </w:rPr>
        <w:t>output from an AI/ML model.</w:t>
      </w:r>
    </w:p>
    <w:p w14:paraId="1A439AB2"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Training Data: Data needed as input for the AI/ML Model Training function.</w:t>
      </w:r>
    </w:p>
    <w:p w14:paraId="2E926326"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Inference Data: Data needed as input for the AI/ML Model Inference function. </w:t>
      </w:r>
    </w:p>
    <w:p w14:paraId="40F28365" w14:textId="77777777" w:rsidR="004349BF" w:rsidRPr="0075677A" w:rsidRDefault="004349BF" w:rsidP="004349BF">
      <w:pPr>
        <w:rPr>
          <w:lang w:val="en-US"/>
        </w:rPr>
      </w:pPr>
    </w:p>
    <w:p w14:paraId="32A78452" w14:textId="27443E4B"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Model Training is a function that performs the ML model training, validation, and testing</w:t>
      </w:r>
      <w:ins w:id="22" w:author="Zimmermann, Gerd" w:date="2021-11-08T00:03:00Z">
        <w:r w:rsidR="000513C8" w:rsidRPr="000513C8">
          <w:t xml:space="preserve"> </w:t>
        </w:r>
        <w:r w:rsidR="000513C8" w:rsidRPr="000513C8">
          <w:rPr>
            <w:lang w:val="en-US"/>
          </w:rPr>
          <w:t>which may generate model performance metrics as part of the model testing procedure</w:t>
        </w:r>
      </w:ins>
      <w:r w:rsidRPr="0075677A">
        <w:rPr>
          <w:lang w:val="en-US"/>
        </w:rPr>
        <w:t xml:space="preserve">. The Model training function is also responsible for data preparation (e.g., data pre-processing and cleaning, formatting, and transformation) based on Training Data delivered by a Data Collection function, if required. </w:t>
      </w:r>
    </w:p>
    <w:p w14:paraId="63E27983" w14:textId="15314021" w:rsidR="00352B92" w:rsidRDefault="004349BF" w:rsidP="00F15A77">
      <w:pPr>
        <w:pStyle w:val="ListParagraph"/>
        <w:numPr>
          <w:ilvl w:val="1"/>
          <w:numId w:val="42"/>
        </w:numPr>
        <w:overflowPunct/>
        <w:autoSpaceDE/>
        <w:autoSpaceDN/>
        <w:adjustRightInd/>
        <w:spacing w:after="160" w:line="259" w:lineRule="auto"/>
        <w:ind w:firstLineChars="0"/>
        <w:contextualSpacing/>
        <w:textAlignment w:val="auto"/>
        <w:rPr>
          <w:ins w:id="23" w:author="Zimmermann, Gerd" w:date="2021-11-08T00:24:00Z"/>
          <w:lang w:val="en-US"/>
        </w:rPr>
      </w:pPr>
      <w:del w:id="24" w:author="Zimmermann, Gerd" w:date="2021-10-12T17:10:00Z">
        <w:r w:rsidRPr="00F15A77" w:rsidDel="00352B92">
          <w:rPr>
            <w:lang w:val="en-US"/>
          </w:rPr>
          <w:delText xml:space="preserve">(FFS) </w:delText>
        </w:r>
        <w:bookmarkStart w:id="25" w:name="_Hlk84936548"/>
        <w:r w:rsidRPr="00F15A77" w:rsidDel="00352B92">
          <w:rPr>
            <w:lang w:val="en-US"/>
          </w:rPr>
          <w:delText xml:space="preserve">Model Deployment/Update: Deploy or update an AI/ML model to Model Inference function. </w:delText>
        </w:r>
      </w:del>
      <w:ins w:id="26" w:author="Zimmermann, Gerd" w:date="2021-10-12T16:53:00Z">
        <w:r w:rsidR="00224D49" w:rsidRPr="00796C0A">
          <w:rPr>
            <w:lang w:val="en-US"/>
          </w:rPr>
          <w:t>Model Deployment</w:t>
        </w:r>
      </w:ins>
      <w:ins w:id="27" w:author="Zimmermann, Gerd" w:date="2021-11-07T23:52:00Z">
        <w:r w:rsidR="00746DFC" w:rsidRPr="00796C0A">
          <w:rPr>
            <w:lang w:val="en-US"/>
          </w:rPr>
          <w:t>/</w:t>
        </w:r>
        <w:r w:rsidR="00746DFC" w:rsidRPr="004C7AC3">
          <w:rPr>
            <w:lang w:val="en-US"/>
          </w:rPr>
          <w:t>Update</w:t>
        </w:r>
      </w:ins>
      <w:ins w:id="28" w:author="Zimmermann, Gerd" w:date="2021-10-12T16:53:00Z">
        <w:r w:rsidR="00224D49" w:rsidRPr="002A6AA2">
          <w:rPr>
            <w:lang w:val="en-US"/>
          </w:rPr>
          <w:t xml:space="preserve">: </w:t>
        </w:r>
      </w:ins>
      <w:commentRangeStart w:id="29"/>
      <w:ins w:id="30" w:author="Zimmermann, Gerd" w:date="2021-10-12T16:57:00Z">
        <w:del w:id="31" w:author="Nokia" w:date="2021-11-08T15:51:00Z">
          <w:r w:rsidR="00224D49" w:rsidRPr="002562DD" w:rsidDel="00C77407">
            <w:rPr>
              <w:lang w:val="en-US"/>
            </w:rPr>
            <w:delText>Mandatorily u</w:delText>
          </w:r>
        </w:del>
      </w:ins>
      <w:ins w:id="32" w:author="Nokia" w:date="2021-11-08T15:51:00Z">
        <w:r w:rsidR="00C77407">
          <w:rPr>
            <w:lang w:val="en-US"/>
          </w:rPr>
          <w:t>U</w:t>
        </w:r>
      </w:ins>
      <w:ins w:id="33" w:author="Zimmermann, Gerd" w:date="2021-10-12T16:53:00Z">
        <w:r w:rsidR="00224D49" w:rsidRPr="002562DD">
          <w:rPr>
            <w:lang w:val="en-US"/>
          </w:rPr>
          <w:t xml:space="preserve">sed </w:t>
        </w:r>
      </w:ins>
      <w:commentRangeEnd w:id="29"/>
      <w:r w:rsidR="002551BA">
        <w:rPr>
          <w:rStyle w:val="CommentReference"/>
        </w:rPr>
        <w:commentReference w:id="29"/>
      </w:r>
      <w:ins w:id="34" w:author="Zimmermann, Gerd" w:date="2021-10-12T16:53:00Z">
        <w:r w:rsidR="00224D49" w:rsidRPr="002562DD">
          <w:rPr>
            <w:lang w:val="en-US"/>
          </w:rPr>
          <w:t>to initially deploy a</w:t>
        </w:r>
      </w:ins>
      <w:ins w:id="35" w:author="Zimmermann, Gerd" w:date="2021-10-12T17:02:00Z">
        <w:r w:rsidR="00224D49" w:rsidRPr="002562DD">
          <w:rPr>
            <w:lang w:val="en-US"/>
          </w:rPr>
          <w:t xml:space="preserve"> </w:t>
        </w:r>
        <w:r w:rsidR="00352B92" w:rsidRPr="002562DD">
          <w:rPr>
            <w:lang w:val="en-US"/>
          </w:rPr>
          <w:t xml:space="preserve">trained, validated, and tested </w:t>
        </w:r>
      </w:ins>
      <w:ins w:id="36" w:author="Zimmermann, Gerd" w:date="2021-10-12T16:53:00Z">
        <w:r w:rsidR="00224D49" w:rsidRPr="00F15A77">
          <w:rPr>
            <w:lang w:val="en-US"/>
          </w:rPr>
          <w:t xml:space="preserve">AI/ML model to the Model Inference </w:t>
        </w:r>
      </w:ins>
      <w:ins w:id="37" w:author="Zimmermann, Gerd" w:date="2021-10-12T16:54:00Z">
        <w:r w:rsidR="00224D49" w:rsidRPr="00F15A77">
          <w:rPr>
            <w:lang w:val="en-US"/>
          </w:rPr>
          <w:t>function.</w:t>
        </w:r>
      </w:ins>
      <w:ins w:id="38" w:author="Zimmermann, Gerd" w:date="2021-11-07T23:52:00Z">
        <w:r w:rsidR="00F15A77" w:rsidRPr="00F15A77">
          <w:rPr>
            <w:lang w:val="en-US"/>
          </w:rPr>
          <w:t xml:space="preserve"> </w:t>
        </w:r>
      </w:ins>
      <w:ins w:id="39" w:author="Zimmermann, Gerd" w:date="2021-11-07T23:53:00Z">
        <w:r w:rsidR="00F15A77" w:rsidRPr="00F15A77">
          <w:rPr>
            <w:lang w:val="en-US"/>
          </w:rPr>
          <w:t>Update</w:t>
        </w:r>
      </w:ins>
      <w:ins w:id="40" w:author="Zimmermann, Gerd" w:date="2021-11-08T00:33:00Z">
        <w:r w:rsidR="004C7AC3">
          <w:rPr>
            <w:lang w:val="en-US"/>
          </w:rPr>
          <w:t xml:space="preserve">s of </w:t>
        </w:r>
      </w:ins>
      <w:ins w:id="41" w:author="Zimmermann, Gerd" w:date="2021-11-08T00:34:00Z">
        <w:r w:rsidR="004C7AC3">
          <w:rPr>
            <w:lang w:val="en-US"/>
          </w:rPr>
          <w:t>an</w:t>
        </w:r>
      </w:ins>
      <w:ins w:id="42" w:author="Zimmermann, Gerd" w:date="2021-11-07T23:53:00Z">
        <w:r w:rsidR="00F15A77" w:rsidRPr="004C7AC3">
          <w:rPr>
            <w:lang w:val="en-US"/>
          </w:rPr>
          <w:t xml:space="preserve"> </w:t>
        </w:r>
      </w:ins>
      <w:ins w:id="43" w:author="Zimmermann, Gerd" w:date="2021-11-08T00:34:00Z">
        <w:r w:rsidR="004C7AC3">
          <w:rPr>
            <w:lang w:val="en-US"/>
          </w:rPr>
          <w:t xml:space="preserve">AI/ML </w:t>
        </w:r>
        <w:r w:rsidR="004C7AC3" w:rsidRPr="00F15A77">
          <w:rPr>
            <w:lang w:val="en-US"/>
          </w:rPr>
          <w:t xml:space="preserve">model in the Model Inference function </w:t>
        </w:r>
      </w:ins>
      <w:ins w:id="44" w:author="Zimmermann, Gerd" w:date="2021-11-07T23:53:00Z">
        <w:r w:rsidR="00F15A77" w:rsidRPr="004C7AC3">
          <w:rPr>
            <w:lang w:val="en-US"/>
          </w:rPr>
          <w:t xml:space="preserve">can </w:t>
        </w:r>
      </w:ins>
      <w:ins w:id="45" w:author="Nokia" w:date="2021-11-08T15:51:00Z">
        <w:r w:rsidR="00C77407">
          <w:rPr>
            <w:lang w:val="en-US"/>
          </w:rPr>
          <w:t xml:space="preserve">also </w:t>
        </w:r>
      </w:ins>
      <w:ins w:id="46" w:author="Zimmermann, Gerd" w:date="2021-11-07T23:53:00Z">
        <w:r w:rsidR="00F15A77" w:rsidRPr="004C7AC3">
          <w:rPr>
            <w:lang w:val="en-US"/>
          </w:rPr>
          <w:t xml:space="preserve">be </w:t>
        </w:r>
        <w:del w:id="47" w:author="Nokia" w:date="2021-11-08T15:51:00Z">
          <w:r w:rsidR="00F15A77" w:rsidDel="00C77407">
            <w:rPr>
              <w:lang w:val="en-US"/>
            </w:rPr>
            <w:delText xml:space="preserve">optionally </w:delText>
          </w:r>
        </w:del>
        <w:r w:rsidR="00F15A77" w:rsidRPr="00F15A77">
          <w:rPr>
            <w:lang w:val="en-US"/>
          </w:rPr>
          <w:t>performed</w:t>
        </w:r>
        <w:del w:id="48" w:author="Nokia" w:date="2021-11-08T16:18:00Z">
          <w:r w:rsidR="00F15A77" w:rsidRPr="00F15A77" w:rsidDel="00C703B4">
            <w:rPr>
              <w:lang w:val="en-US"/>
            </w:rPr>
            <w:delText xml:space="preserve"> </w:delText>
          </w:r>
        </w:del>
      </w:ins>
      <w:commentRangeStart w:id="49"/>
      <w:commentRangeStart w:id="50"/>
      <w:ins w:id="51" w:author="Zimmermann, Gerd" w:date="2021-10-12T17:05:00Z">
        <w:del w:id="52" w:author="Nokia" w:date="2021-11-08T15:52:00Z">
          <w:r w:rsidR="00352B92" w:rsidRPr="00F15A77" w:rsidDel="00342DE2">
            <w:rPr>
              <w:lang w:val="en-US"/>
            </w:rPr>
            <w:delText xml:space="preserve">e.g. due to further offline training improvements or to update the model </w:delText>
          </w:r>
        </w:del>
      </w:ins>
      <w:ins w:id="53" w:author="Zimmermann, Gerd" w:date="2021-10-12T17:06:00Z">
        <w:del w:id="54" w:author="Nokia" w:date="2021-11-08T15:52:00Z">
          <w:r w:rsidR="00352B92" w:rsidRPr="00F15A77" w:rsidDel="00342DE2">
            <w:rPr>
              <w:lang w:val="en-US"/>
            </w:rPr>
            <w:delText xml:space="preserve">during online training </w:delText>
          </w:r>
        </w:del>
      </w:ins>
      <w:ins w:id="55" w:author="Zimmermann, Gerd" w:date="2021-10-12T17:08:00Z">
        <w:del w:id="56" w:author="Nokia" w:date="2021-11-08T15:52:00Z">
          <w:r w:rsidR="00352B92" w:rsidRPr="00F15A77" w:rsidDel="00342DE2">
            <w:rPr>
              <w:lang w:val="en-US"/>
            </w:rPr>
            <w:delText>within an optimization loop together with the Model Inference function (</w:delText>
          </w:r>
        </w:del>
      </w:ins>
      <w:ins w:id="57" w:author="Zimmermann, Gerd" w:date="2021-10-12T17:11:00Z">
        <w:del w:id="58" w:author="Nokia" w:date="2021-11-08T15:52:00Z">
          <w:r w:rsidR="00352B92" w:rsidRPr="00F15A77" w:rsidDel="00342DE2">
            <w:rPr>
              <w:lang w:val="en-US"/>
            </w:rPr>
            <w:delText xml:space="preserve">for latter case </w:delText>
          </w:r>
        </w:del>
      </w:ins>
      <w:ins w:id="59" w:author="Zimmermann, Gerd" w:date="2021-10-12T17:09:00Z">
        <w:del w:id="60" w:author="Nokia" w:date="2021-11-08T15:52:00Z">
          <w:r w:rsidR="00352B92" w:rsidRPr="00F15A77" w:rsidDel="00342DE2">
            <w:rPr>
              <w:lang w:val="en-US"/>
            </w:rPr>
            <w:delText xml:space="preserve">details are </w:delText>
          </w:r>
        </w:del>
      </w:ins>
      <w:ins w:id="61" w:author="Zimmermann, Gerd" w:date="2021-10-12T17:06:00Z">
        <w:del w:id="62" w:author="Nokia" w:date="2021-11-08T15:52:00Z">
          <w:r w:rsidR="00352B92" w:rsidRPr="00F15A77" w:rsidDel="00342DE2">
            <w:rPr>
              <w:lang w:val="en-US"/>
            </w:rPr>
            <w:delText>d</w:delText>
          </w:r>
        </w:del>
      </w:ins>
      <w:ins w:id="63" w:author="Zimmermann, Gerd" w:date="2021-10-12T17:07:00Z">
        <w:del w:id="64" w:author="Nokia" w:date="2021-11-08T15:52:00Z">
          <w:r w:rsidR="00352B92" w:rsidRPr="00F15A77" w:rsidDel="00342DE2">
            <w:rPr>
              <w:lang w:val="en-US"/>
            </w:rPr>
            <w:delText xml:space="preserve">ependent on </w:delText>
          </w:r>
        </w:del>
      </w:ins>
      <w:ins w:id="65" w:author="Zimmermann, Gerd" w:date="2021-11-08T00:06:00Z">
        <w:del w:id="66" w:author="Nokia" w:date="2021-11-08T15:52:00Z">
          <w:r w:rsidR="000513C8" w:rsidDel="00342DE2">
            <w:rPr>
              <w:lang w:val="en-US"/>
            </w:rPr>
            <w:delText xml:space="preserve">selected </w:delText>
          </w:r>
        </w:del>
      </w:ins>
      <w:ins w:id="67" w:author="Zimmermann, Gerd" w:date="2021-11-07T23:54:00Z">
        <w:del w:id="68" w:author="Nokia" w:date="2021-11-08T15:52:00Z">
          <w:r w:rsidR="00F15A77" w:rsidDel="00342DE2">
            <w:rPr>
              <w:lang w:val="en-US"/>
            </w:rPr>
            <w:delText>AI/ML approach</w:delText>
          </w:r>
        </w:del>
      </w:ins>
      <w:ins w:id="69" w:author="Zimmermann, Gerd" w:date="2021-10-12T17:08:00Z">
        <w:del w:id="70" w:author="Nokia" w:date="2021-11-08T15:52:00Z">
          <w:r w:rsidR="00352B92" w:rsidRPr="00F15A77" w:rsidDel="00342DE2">
            <w:rPr>
              <w:lang w:val="en-US"/>
            </w:rPr>
            <w:delText>, e.g. reinfo</w:delText>
          </w:r>
        </w:del>
      </w:ins>
      <w:ins w:id="71" w:author="Zimmermann, Gerd" w:date="2021-10-12T17:09:00Z">
        <w:del w:id="72" w:author="Nokia" w:date="2021-11-08T15:52:00Z">
          <w:r w:rsidR="00352B92" w:rsidRPr="00F15A77" w:rsidDel="00342DE2">
            <w:rPr>
              <w:lang w:val="en-US"/>
            </w:rPr>
            <w:delText>rcement learning)</w:delText>
          </w:r>
        </w:del>
      </w:ins>
      <w:commentRangeEnd w:id="49"/>
      <w:r w:rsidR="006B08C6">
        <w:rPr>
          <w:rStyle w:val="CommentReference"/>
        </w:rPr>
        <w:commentReference w:id="49"/>
      </w:r>
      <w:commentRangeEnd w:id="50"/>
      <w:r w:rsidR="00C77407">
        <w:rPr>
          <w:rStyle w:val="CommentReference"/>
        </w:rPr>
        <w:commentReference w:id="50"/>
      </w:r>
      <w:ins w:id="73" w:author="Zimmermann, Gerd" w:date="2021-10-12T17:07:00Z">
        <w:r w:rsidR="00352B92" w:rsidRPr="00F15A77">
          <w:rPr>
            <w:lang w:val="en-US"/>
          </w:rPr>
          <w:t>.</w:t>
        </w:r>
      </w:ins>
      <w:ins w:id="74" w:author="Zimmermann, Gerd" w:date="2021-10-12T17:05:00Z">
        <w:r w:rsidR="00352B92" w:rsidRPr="00F15A77">
          <w:rPr>
            <w:lang w:val="en-US"/>
          </w:rPr>
          <w:t xml:space="preserve"> </w:t>
        </w:r>
      </w:ins>
      <w:ins w:id="75" w:author="Ericsson User" w:date="2021-11-08T21:43:00Z">
        <w:r w:rsidR="007718F8">
          <w:rPr>
            <w:lang w:val="en-US"/>
          </w:rPr>
          <w:t xml:space="preserve">The feasibility of how </w:t>
        </w:r>
      </w:ins>
      <w:ins w:id="76" w:author="Ericsson User" w:date="2021-11-08T21:44:00Z">
        <w:r w:rsidR="003051AC">
          <w:rPr>
            <w:lang w:val="en-US"/>
          </w:rPr>
          <w:t xml:space="preserve">this procedure </w:t>
        </w:r>
        <w:r w:rsidR="0023581B">
          <w:rPr>
            <w:lang w:val="en-US"/>
          </w:rPr>
          <w:t>may be designed in a multi-vendor environment has not been studied by RAN3</w:t>
        </w:r>
      </w:ins>
      <w:ins w:id="77" w:author="Ericsson User" w:date="2021-11-08T21:45:00Z">
        <w:r w:rsidR="00DA55BB">
          <w:rPr>
            <w:lang w:val="en-US"/>
          </w:rPr>
          <w:t xml:space="preserve">. A decision on whether this procedure is single vendor or </w:t>
        </w:r>
        <w:proofErr w:type="spellStart"/>
        <w:r w:rsidR="00DA55BB">
          <w:rPr>
            <w:lang w:val="en-US"/>
          </w:rPr>
          <w:t>multi vendor</w:t>
        </w:r>
        <w:proofErr w:type="spellEnd"/>
        <w:r w:rsidR="00DA55BB">
          <w:rPr>
            <w:lang w:val="en-US"/>
          </w:rPr>
          <w:t xml:space="preserve"> interoperable has not been taken in this study.</w:t>
        </w:r>
      </w:ins>
    </w:p>
    <w:p w14:paraId="41F14B5D" w14:textId="47AF8F9A" w:rsidR="00224D49" w:rsidRDefault="00224D49" w:rsidP="004C7AC3">
      <w:pPr>
        <w:pStyle w:val="ListParagraph"/>
        <w:numPr>
          <w:ilvl w:val="2"/>
          <w:numId w:val="42"/>
        </w:numPr>
        <w:overflowPunct/>
        <w:autoSpaceDE/>
        <w:autoSpaceDN/>
        <w:adjustRightInd/>
        <w:spacing w:after="160" w:line="259" w:lineRule="auto"/>
        <w:ind w:firstLineChars="0"/>
        <w:contextualSpacing/>
        <w:textAlignment w:val="auto"/>
        <w:rPr>
          <w:ins w:id="78" w:author="Zimmermann, Gerd" w:date="2021-10-12T17:19:00Z"/>
          <w:lang w:val="en-US"/>
        </w:rPr>
      </w:pPr>
      <w:commentRangeStart w:id="79"/>
      <w:commentRangeStart w:id="80"/>
      <w:ins w:id="81" w:author="Zimmermann, Gerd" w:date="2021-10-12T16:54:00Z">
        <w:r>
          <w:rPr>
            <w:lang w:val="en-US"/>
          </w:rPr>
          <w:t>Note</w:t>
        </w:r>
      </w:ins>
      <w:ins w:id="82" w:author="Zimmermann, Gerd" w:date="2021-10-12T16:59:00Z">
        <w:r>
          <w:rPr>
            <w:lang w:val="en-US"/>
          </w:rPr>
          <w:t xml:space="preserve"> 1</w:t>
        </w:r>
      </w:ins>
      <w:ins w:id="83" w:author="Zimmermann, Gerd" w:date="2021-10-12T16:54:00Z">
        <w:r>
          <w:rPr>
            <w:lang w:val="en-US"/>
          </w:rPr>
          <w:t xml:space="preserve">: </w:t>
        </w:r>
      </w:ins>
      <w:ins w:id="84" w:author="Zimmermann, Gerd" w:date="2021-10-12T16:57:00Z">
        <w:r>
          <w:rPr>
            <w:lang w:val="en-US"/>
          </w:rPr>
          <w:t xml:space="preserve">Details of </w:t>
        </w:r>
      </w:ins>
      <w:ins w:id="85" w:author="Zimmermann, Gerd" w:date="2021-10-12T16:58:00Z">
        <w:r>
          <w:rPr>
            <w:lang w:val="en-US"/>
          </w:rPr>
          <w:t xml:space="preserve">the </w:t>
        </w:r>
      </w:ins>
      <w:ins w:id="86" w:author="Zimmermann, Gerd" w:date="2021-11-07T23:55:00Z">
        <w:r w:rsidR="00F15A77">
          <w:rPr>
            <w:lang w:val="en-US"/>
          </w:rPr>
          <w:t>M</w:t>
        </w:r>
      </w:ins>
      <w:ins w:id="87" w:author="Zimmermann, Gerd" w:date="2021-10-12T16:58:00Z">
        <w:r>
          <w:rPr>
            <w:lang w:val="en-US"/>
          </w:rPr>
          <w:t xml:space="preserve">odel </w:t>
        </w:r>
      </w:ins>
      <w:ins w:id="88" w:author="Zimmermann, Gerd" w:date="2021-11-07T23:55:00Z">
        <w:r w:rsidR="00F15A77">
          <w:rPr>
            <w:lang w:val="en-US"/>
          </w:rPr>
          <w:t>D</w:t>
        </w:r>
      </w:ins>
      <w:ins w:id="89" w:author="Zimmermann, Gerd" w:date="2021-10-12T16:58:00Z">
        <w:r>
          <w:rPr>
            <w:lang w:val="en-US"/>
          </w:rPr>
          <w:t>eploymen</w:t>
        </w:r>
      </w:ins>
      <w:ins w:id="90" w:author="Zimmermann, Gerd" w:date="2021-11-07T23:55:00Z">
        <w:r w:rsidR="00F15A77">
          <w:rPr>
            <w:lang w:val="en-US"/>
          </w:rPr>
          <w:t>t/U</w:t>
        </w:r>
      </w:ins>
      <w:ins w:id="91" w:author="Zimmermann, Gerd" w:date="2021-10-12T17:09:00Z">
        <w:r w:rsidR="00352B92">
          <w:rPr>
            <w:lang w:val="en-US"/>
          </w:rPr>
          <w:t xml:space="preserve">pdate </w:t>
        </w:r>
      </w:ins>
      <w:ins w:id="92" w:author="Zimmermann, Gerd" w:date="2021-10-12T16:58:00Z">
        <w:r>
          <w:rPr>
            <w:lang w:val="en-US"/>
          </w:rPr>
          <w:t xml:space="preserve">process are out of </w:t>
        </w:r>
        <w:del w:id="93" w:author="Nokia" w:date="2021-11-08T15:58:00Z">
          <w:r w:rsidDel="00342DE2">
            <w:rPr>
              <w:lang w:val="en-US"/>
            </w:rPr>
            <w:delText xml:space="preserve">scope of </w:delText>
          </w:r>
        </w:del>
        <w:r>
          <w:rPr>
            <w:lang w:val="en-US"/>
          </w:rPr>
          <w:t xml:space="preserve">RAN3 </w:t>
        </w:r>
      </w:ins>
      <w:ins w:id="94" w:author="Nokia" w:date="2021-11-08T15:59:00Z">
        <w:r w:rsidR="00342DE2">
          <w:rPr>
            <w:lang w:val="en-US"/>
          </w:rPr>
          <w:t>Rel. 17 scope</w:t>
        </w:r>
      </w:ins>
      <w:ins w:id="95" w:author="Zimmermann, Gerd" w:date="2021-10-12T16:58:00Z">
        <w:del w:id="96" w:author="Nokia" w:date="2021-11-08T15:59:00Z">
          <w:r w:rsidDel="00342DE2">
            <w:rPr>
              <w:lang w:val="en-US"/>
            </w:rPr>
            <w:delText>and should be descr</w:delText>
          </w:r>
        </w:del>
      </w:ins>
      <w:ins w:id="97" w:author="Zimmermann, Gerd" w:date="2021-10-12T16:59:00Z">
        <w:del w:id="98" w:author="Nokia" w:date="2021-11-08T15:59:00Z">
          <w:r w:rsidDel="00342DE2">
            <w:rPr>
              <w:lang w:val="en-US"/>
            </w:rPr>
            <w:delText xml:space="preserve">ibed by SA5 as part of the </w:delText>
          </w:r>
        </w:del>
      </w:ins>
      <w:ins w:id="99" w:author="Zimmermann, Gerd" w:date="2021-11-08T00:10:00Z">
        <w:del w:id="100" w:author="Nokia" w:date="2021-11-08T15:59:00Z">
          <w:r w:rsidR="000513C8" w:rsidDel="00342DE2">
            <w:rPr>
              <w:lang w:val="en-US"/>
            </w:rPr>
            <w:delText xml:space="preserve">AI/ML </w:delText>
          </w:r>
        </w:del>
      </w:ins>
      <w:ins w:id="101" w:author="Zimmermann, Gerd" w:date="2021-10-12T16:59:00Z">
        <w:del w:id="102" w:author="Nokia" w:date="2021-11-08T15:59:00Z">
          <w:r w:rsidDel="00342DE2">
            <w:rPr>
              <w:lang w:val="en-US"/>
            </w:rPr>
            <w:delText xml:space="preserve">model lifecycle management </w:delText>
          </w:r>
        </w:del>
      </w:ins>
      <w:ins w:id="103" w:author="Zimmermann, Gerd" w:date="2021-11-08T00:10:00Z">
        <w:del w:id="104" w:author="Nokia" w:date="2021-11-08T15:59:00Z">
          <w:r w:rsidR="000513C8" w:rsidDel="00342DE2">
            <w:rPr>
              <w:lang w:val="en-US"/>
            </w:rPr>
            <w:delText xml:space="preserve">(LCM) </w:delText>
          </w:r>
        </w:del>
      </w:ins>
      <w:ins w:id="105" w:author="Zimmermann, Gerd" w:date="2021-10-12T16:59:00Z">
        <w:del w:id="106" w:author="Nokia" w:date="2021-11-08T15:59:00Z">
          <w:r w:rsidDel="00342DE2">
            <w:rPr>
              <w:lang w:val="en-US"/>
            </w:rPr>
            <w:delText>process</w:delText>
          </w:r>
        </w:del>
        <w:r>
          <w:rPr>
            <w:lang w:val="en-US"/>
          </w:rPr>
          <w:t>.</w:t>
        </w:r>
      </w:ins>
      <w:ins w:id="107" w:author="Zimmermann, Gerd" w:date="2021-10-12T16:58:00Z">
        <w:r>
          <w:rPr>
            <w:lang w:val="en-US"/>
          </w:rPr>
          <w:t xml:space="preserve"> </w:t>
        </w:r>
      </w:ins>
      <w:commentRangeEnd w:id="79"/>
      <w:r w:rsidR="00A40410">
        <w:rPr>
          <w:rStyle w:val="CommentReference"/>
        </w:rPr>
        <w:commentReference w:id="79"/>
      </w:r>
      <w:commentRangeEnd w:id="80"/>
      <w:r w:rsidR="00342DE2">
        <w:rPr>
          <w:rStyle w:val="CommentReference"/>
        </w:rPr>
        <w:commentReference w:id="80"/>
      </w:r>
    </w:p>
    <w:p w14:paraId="5B8226C0" w14:textId="1850334E" w:rsidR="0043054E" w:rsidRDefault="0043054E" w:rsidP="004C7AC3">
      <w:pPr>
        <w:pStyle w:val="ListParagraph"/>
        <w:numPr>
          <w:ilvl w:val="2"/>
          <w:numId w:val="42"/>
        </w:numPr>
        <w:overflowPunct/>
        <w:autoSpaceDE/>
        <w:autoSpaceDN/>
        <w:adjustRightInd/>
        <w:spacing w:after="160" w:line="259" w:lineRule="auto"/>
        <w:ind w:firstLineChars="0"/>
        <w:contextualSpacing/>
        <w:textAlignment w:val="auto"/>
        <w:rPr>
          <w:ins w:id="108" w:author="Zimmermann, Gerd" w:date="2021-11-08T00:27:00Z"/>
          <w:lang w:val="en-US"/>
        </w:rPr>
      </w:pPr>
      <w:ins w:id="109" w:author="Zimmermann, Gerd" w:date="2021-10-12T17:19:00Z">
        <w:r>
          <w:rPr>
            <w:lang w:val="en-US"/>
          </w:rPr>
          <w:t xml:space="preserve">Note 2: </w:t>
        </w:r>
        <w:r w:rsidRPr="0043054E">
          <w:rPr>
            <w:lang w:val="en-US"/>
          </w:rPr>
          <w:t xml:space="preserve">The payload </w:t>
        </w:r>
      </w:ins>
      <w:ins w:id="110" w:author="Zimmermann, Gerd" w:date="2021-10-12T17:20:00Z">
        <w:r>
          <w:rPr>
            <w:lang w:val="en-US"/>
          </w:rPr>
          <w:t xml:space="preserve">transferred via the </w:t>
        </w:r>
      </w:ins>
      <w:ins w:id="111" w:author="Zimmermann, Gerd" w:date="2021-11-07T23:55:00Z">
        <w:r w:rsidR="00F15A77">
          <w:rPr>
            <w:lang w:val="en-US"/>
          </w:rPr>
          <w:t>M</w:t>
        </w:r>
      </w:ins>
      <w:ins w:id="112" w:author="Zimmermann, Gerd" w:date="2021-10-12T17:19:00Z">
        <w:r w:rsidRPr="0043054E">
          <w:rPr>
            <w:lang w:val="en-US"/>
          </w:rPr>
          <w:t xml:space="preserve">odel </w:t>
        </w:r>
      </w:ins>
      <w:ins w:id="113" w:author="Zimmermann, Gerd" w:date="2021-11-07T23:55:00Z">
        <w:r w:rsidR="00F15A77">
          <w:rPr>
            <w:lang w:val="en-US"/>
          </w:rPr>
          <w:t>D</w:t>
        </w:r>
      </w:ins>
      <w:ins w:id="114" w:author="Zimmermann, Gerd" w:date="2021-10-12T17:19:00Z">
        <w:r w:rsidRPr="0043054E">
          <w:rPr>
            <w:lang w:val="en-US"/>
          </w:rPr>
          <w:t>eployment</w:t>
        </w:r>
      </w:ins>
      <w:ins w:id="115" w:author="Zimmermann, Gerd" w:date="2021-11-07T23:55:00Z">
        <w:r w:rsidR="00F15A77">
          <w:rPr>
            <w:lang w:val="en-US"/>
          </w:rPr>
          <w:t>/U</w:t>
        </w:r>
      </w:ins>
      <w:ins w:id="116" w:author="Zimmermann, Gerd" w:date="2021-10-12T17:19:00Z">
        <w:r w:rsidRPr="0043054E">
          <w:rPr>
            <w:lang w:val="en-US"/>
          </w:rPr>
          <w:t xml:space="preserve">pdate </w:t>
        </w:r>
      </w:ins>
      <w:ins w:id="117" w:author="Zimmermann, Gerd" w:date="2021-10-12T17:20:00Z">
        <w:r>
          <w:rPr>
            <w:lang w:val="en-US"/>
          </w:rPr>
          <w:t xml:space="preserve">process </w:t>
        </w:r>
      </w:ins>
      <w:ins w:id="118" w:author="Zimmermann, Gerd" w:date="2021-10-12T17:19:00Z">
        <w:r w:rsidRPr="0043054E">
          <w:rPr>
            <w:lang w:val="en-US"/>
          </w:rPr>
          <w:t>is vendor proprietary</w:t>
        </w:r>
      </w:ins>
      <w:ins w:id="119" w:author="Zimmermann, Gerd" w:date="2021-10-12T17:20:00Z">
        <w:r>
          <w:rPr>
            <w:lang w:val="en-US"/>
          </w:rPr>
          <w:t>.</w:t>
        </w:r>
      </w:ins>
    </w:p>
    <w:p w14:paraId="23FC3BB5" w14:textId="3D9DA57D" w:rsidR="00224D49" w:rsidRPr="0043054E" w:rsidDel="00352B92" w:rsidRDefault="00224D49" w:rsidP="0043054E">
      <w:pPr>
        <w:spacing w:after="160" w:line="259" w:lineRule="auto"/>
        <w:contextualSpacing/>
        <w:rPr>
          <w:del w:id="120" w:author="Zimmermann, Gerd" w:date="2021-10-12T17:05:00Z"/>
          <w:lang w:val="en-US"/>
        </w:rPr>
      </w:pPr>
    </w:p>
    <w:bookmarkEnd w:id="25"/>
    <w:p w14:paraId="0FAF91E2" w14:textId="77777777" w:rsidR="00D31283" w:rsidRPr="00D31283" w:rsidRDefault="00D31283" w:rsidP="00D31283">
      <w:pPr>
        <w:spacing w:after="160" w:line="259" w:lineRule="auto"/>
        <w:contextualSpacing/>
        <w:rPr>
          <w:lang w:val="en-US"/>
        </w:rPr>
      </w:pPr>
    </w:p>
    <w:p w14:paraId="1A49C419" w14:textId="6AF078E7"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bookmarkStart w:id="121" w:name="_Hlk87226366"/>
      <w:r w:rsidRPr="0075677A">
        <w:rPr>
          <w:lang w:val="en-US"/>
        </w:rPr>
        <w:t xml:space="preserve">Model Inference </w:t>
      </w:r>
      <w:bookmarkEnd w:id="121"/>
      <w:r w:rsidRPr="0075677A">
        <w:rPr>
          <w:lang w:val="en-US"/>
        </w:rPr>
        <w:t>is a function that provides AI/ML model inference output (</w:t>
      </w:r>
      <w:proofErr w:type="gramStart"/>
      <w:r w:rsidRPr="0075677A">
        <w:rPr>
          <w:lang w:val="en-US"/>
        </w:rPr>
        <w:t>e.g.</w:t>
      </w:r>
      <w:proofErr w:type="gramEnd"/>
      <w:r w:rsidRPr="0075677A">
        <w:rPr>
          <w:lang w:val="en-US"/>
        </w:rPr>
        <w:t xml:space="preserve"> predictions or decisions)</w:t>
      </w:r>
      <w:ins w:id="122" w:author="Zimmermann, Gerd" w:date="2021-11-08T00:20:00Z">
        <w:r w:rsidR="002B0E8F" w:rsidRPr="002B0E8F">
          <w:t xml:space="preserve"> </w:t>
        </w:r>
        <w:r w:rsidR="002B0E8F" w:rsidRPr="002B0E8F">
          <w:rPr>
            <w:lang w:val="en-US"/>
          </w:rPr>
          <w:t>to Actor</w:t>
        </w:r>
      </w:ins>
      <w:ins w:id="123" w:author="Ericsson User" w:date="2021-11-08T21:48:00Z">
        <w:r w:rsidR="008953B1">
          <w:rPr>
            <w:lang w:val="en-US"/>
          </w:rPr>
          <w:t xml:space="preserve">. RAN3 has not </w:t>
        </w:r>
        <w:r w:rsidR="000B4180">
          <w:rPr>
            <w:lang w:val="en-US"/>
          </w:rPr>
          <w:t>concluded whether it is feasible for the Model Inference function to provide Model Performance feedback to the Model Training function</w:t>
        </w:r>
      </w:ins>
      <w:ins w:id="124" w:author="Zimmermann, Gerd" w:date="2021-11-08T00:20:00Z">
        <w:del w:id="125" w:author="Ericsson User" w:date="2021-11-08T21:49:00Z">
          <w:r w:rsidR="002B0E8F" w:rsidRPr="002B0E8F" w:rsidDel="000B4180">
            <w:rPr>
              <w:lang w:val="en-US"/>
            </w:rPr>
            <w:delText xml:space="preserve">, and provides model performance feedback, if instructed, to Model </w:delText>
          </w:r>
          <w:r w:rsidR="002B0E8F" w:rsidDel="000B4180">
            <w:rPr>
              <w:lang w:val="en-US"/>
            </w:rPr>
            <w:delText>T</w:delText>
          </w:r>
          <w:r w:rsidR="002B0E8F" w:rsidRPr="002B0E8F" w:rsidDel="000B4180">
            <w:rPr>
              <w:lang w:val="en-US"/>
            </w:rPr>
            <w:delText>raining function</w:delText>
          </w:r>
        </w:del>
      </w:ins>
      <w:ins w:id="126" w:author="Ericsson User" w:date="2021-11-08T21:49:00Z">
        <w:r w:rsidR="00A4110A">
          <w:rPr>
            <w:lang w:val="en-US"/>
          </w:rPr>
          <w:t>. RAN3 has not concl</w:t>
        </w:r>
      </w:ins>
      <w:ins w:id="127" w:author="Ericsson User" w:date="2021-11-08T21:50:00Z">
        <w:r w:rsidR="00D507A0">
          <w:rPr>
            <w:lang w:val="en-US"/>
          </w:rPr>
          <w:t>uded what such Model Per</w:t>
        </w:r>
        <w:r w:rsidR="00771921">
          <w:rPr>
            <w:lang w:val="en-US"/>
          </w:rPr>
          <w:t>formance</w:t>
        </w:r>
        <w:r w:rsidR="00D507A0">
          <w:rPr>
            <w:lang w:val="en-US"/>
          </w:rPr>
          <w:t xml:space="preserve"> Feedback may consist of</w:t>
        </w:r>
      </w:ins>
      <w:r w:rsidRPr="0075677A">
        <w:rPr>
          <w:lang w:val="en-US"/>
        </w:rPr>
        <w:t xml:space="preserve">. The Model Inference function is also responsible for data preparation (e.g. data pre-processing and cleaning, formatting, and transformation) based on Inference Data delivered by a Data Collection function, if required. </w:t>
      </w:r>
    </w:p>
    <w:p w14:paraId="50CF3216" w14:textId="77777777" w:rsidR="004C7AC3" w:rsidRDefault="004349BF" w:rsidP="004349BF">
      <w:pPr>
        <w:pStyle w:val="ListParagraph"/>
        <w:numPr>
          <w:ilvl w:val="1"/>
          <w:numId w:val="42"/>
        </w:numPr>
        <w:overflowPunct/>
        <w:autoSpaceDE/>
        <w:autoSpaceDN/>
        <w:adjustRightInd/>
        <w:spacing w:after="160" w:line="259" w:lineRule="auto"/>
        <w:ind w:firstLineChars="0"/>
        <w:contextualSpacing/>
        <w:textAlignment w:val="auto"/>
        <w:rPr>
          <w:ins w:id="128" w:author="Zimmermann, Gerd" w:date="2021-11-08T00:37:00Z"/>
          <w:lang w:val="en-US"/>
        </w:rPr>
      </w:pPr>
      <w:r w:rsidRPr="0075677A">
        <w:rPr>
          <w:lang w:val="en-US"/>
        </w:rPr>
        <w:t xml:space="preserve">Output: The inference output of the AI/ML model produced by a Model Inference function. </w:t>
      </w:r>
    </w:p>
    <w:p w14:paraId="1AF4B0D3" w14:textId="40E47B05" w:rsidR="004349BF" w:rsidRDefault="004C7AC3" w:rsidP="004C7AC3">
      <w:pPr>
        <w:pStyle w:val="ListParagraph"/>
        <w:numPr>
          <w:ilvl w:val="2"/>
          <w:numId w:val="42"/>
        </w:numPr>
        <w:overflowPunct/>
        <w:autoSpaceDE/>
        <w:autoSpaceDN/>
        <w:adjustRightInd/>
        <w:spacing w:after="160" w:line="259" w:lineRule="auto"/>
        <w:ind w:firstLineChars="0"/>
        <w:contextualSpacing/>
        <w:textAlignment w:val="auto"/>
        <w:rPr>
          <w:ins w:id="129" w:author="Zimmermann, Gerd" w:date="2021-10-12T17:15:00Z"/>
          <w:lang w:val="en-US"/>
        </w:rPr>
      </w:pPr>
      <w:ins w:id="130" w:author="Zimmermann, Gerd" w:date="2021-11-08T00:37:00Z">
        <w:r>
          <w:rPr>
            <w:lang w:val="en-US"/>
          </w:rPr>
          <w:t>Note</w:t>
        </w:r>
      </w:ins>
      <w:ins w:id="131" w:author="Zimmermann, Gerd" w:date="2021-11-08T00:38:00Z">
        <w:r>
          <w:rPr>
            <w:lang w:val="en-US"/>
          </w:rPr>
          <w:t xml:space="preserve">: </w:t>
        </w:r>
      </w:ins>
      <w:ins w:id="132" w:author="Zimmermann, Gerd" w:date="2021-11-07T23:58:00Z">
        <w:r w:rsidR="00F16B26">
          <w:rPr>
            <w:lang w:val="en-US"/>
          </w:rPr>
          <w:t>Deta</w:t>
        </w:r>
      </w:ins>
      <w:ins w:id="133" w:author="Zimmermann, Gerd" w:date="2021-11-07T23:59:00Z">
        <w:r w:rsidR="00F16B26">
          <w:rPr>
            <w:lang w:val="en-US"/>
          </w:rPr>
          <w:t xml:space="preserve">ils on </w:t>
        </w:r>
      </w:ins>
      <w:ins w:id="134" w:author="Zimmermann, Gerd" w:date="2021-11-08T00:02:00Z">
        <w:r w:rsidR="00F16B26">
          <w:rPr>
            <w:lang w:val="en-US"/>
          </w:rPr>
          <w:t xml:space="preserve">use case specifically </w:t>
        </w:r>
      </w:ins>
      <w:ins w:id="135" w:author="Zimmermann, Gerd" w:date="2021-11-07T23:59:00Z">
        <w:r w:rsidR="00F16B26">
          <w:rPr>
            <w:lang w:val="en-US"/>
          </w:rPr>
          <w:t xml:space="preserve">created </w:t>
        </w:r>
      </w:ins>
      <w:ins w:id="136" w:author="Zimmermann, Gerd" w:date="2021-11-08T00:01:00Z">
        <w:r w:rsidR="00F16B26">
          <w:rPr>
            <w:lang w:val="en-US"/>
          </w:rPr>
          <w:t xml:space="preserve">inference </w:t>
        </w:r>
      </w:ins>
      <w:ins w:id="137" w:author="Zimmermann, Gerd" w:date="2021-11-07T23:59:00Z">
        <w:r w:rsidR="00F16B26">
          <w:rPr>
            <w:lang w:val="en-US"/>
          </w:rPr>
          <w:t xml:space="preserve">output </w:t>
        </w:r>
      </w:ins>
      <w:ins w:id="138" w:author="Zimmermann, Gerd" w:date="2021-11-08T00:01:00Z">
        <w:r w:rsidR="00F16B26">
          <w:rPr>
            <w:lang w:val="en-US"/>
          </w:rPr>
          <w:t>(</w:t>
        </w:r>
      </w:ins>
      <w:ins w:id="139" w:author="Zimmermann, Gerd" w:date="2021-11-08T00:18:00Z">
        <w:r w:rsidR="002B0E8F">
          <w:rPr>
            <w:lang w:val="en-US"/>
          </w:rPr>
          <w:t xml:space="preserve">prediction </w:t>
        </w:r>
      </w:ins>
      <w:ins w:id="140" w:author="Zimmermann, Gerd" w:date="2021-11-08T00:01:00Z">
        <w:r w:rsidR="00F16B26">
          <w:rPr>
            <w:lang w:val="en-US"/>
          </w:rPr>
          <w:t xml:space="preserve">parameters, assistance information, etc.) </w:t>
        </w:r>
      </w:ins>
      <w:ins w:id="141" w:author="Zimmermann, Gerd" w:date="2021-11-07T23:59:00Z">
        <w:r w:rsidR="00F16B26">
          <w:rPr>
            <w:lang w:val="en-US"/>
          </w:rPr>
          <w:t>can be found in Sec. 5 of TR</w:t>
        </w:r>
      </w:ins>
      <w:ins w:id="142" w:author="Zimmermann, Gerd" w:date="2021-11-08T00:00:00Z">
        <w:r w:rsidR="00F16B26">
          <w:rPr>
            <w:lang w:val="en-US"/>
          </w:rPr>
          <w:t xml:space="preserve"> 37.817</w:t>
        </w:r>
      </w:ins>
      <w:ins w:id="143" w:author="Zimmermann, Gerd" w:date="2021-11-08T00:02:00Z">
        <w:r w:rsidR="00F16B26">
          <w:rPr>
            <w:lang w:val="en-US"/>
          </w:rPr>
          <w:t>.</w:t>
        </w:r>
      </w:ins>
      <w:ins w:id="144" w:author="Zimmermann, Gerd" w:date="2021-11-07T23:59:00Z">
        <w:r w:rsidR="00F16B26">
          <w:rPr>
            <w:lang w:val="en-US"/>
          </w:rPr>
          <w:t xml:space="preserve"> </w:t>
        </w:r>
      </w:ins>
    </w:p>
    <w:p w14:paraId="3A5B74BA" w14:textId="3888B85D" w:rsidR="0043054E" w:rsidRDefault="0043054E" w:rsidP="004349BF">
      <w:pPr>
        <w:pStyle w:val="ListParagraph"/>
        <w:numPr>
          <w:ilvl w:val="1"/>
          <w:numId w:val="42"/>
        </w:numPr>
        <w:overflowPunct/>
        <w:autoSpaceDE/>
        <w:autoSpaceDN/>
        <w:adjustRightInd/>
        <w:spacing w:after="160" w:line="259" w:lineRule="auto"/>
        <w:ind w:firstLineChars="0"/>
        <w:contextualSpacing/>
        <w:textAlignment w:val="auto"/>
        <w:rPr>
          <w:ins w:id="145" w:author="Zimmermann, Gerd" w:date="2021-11-08T00:40:00Z"/>
          <w:lang w:val="en-US"/>
        </w:rPr>
      </w:pPr>
      <w:ins w:id="146" w:author="Zimmermann, Gerd" w:date="2021-10-12T17:15:00Z">
        <w:r>
          <w:rPr>
            <w:lang w:val="en-US"/>
          </w:rPr>
          <w:t xml:space="preserve">Model Performance Feedback: </w:t>
        </w:r>
      </w:ins>
      <w:ins w:id="147" w:author="Zimmermann, Gerd" w:date="2021-11-08T00:41:00Z">
        <w:r w:rsidR="004C7AC3">
          <w:rPr>
            <w:lang w:val="en-US"/>
          </w:rPr>
          <w:t>O</w:t>
        </w:r>
      </w:ins>
      <w:ins w:id="148" w:author="Zimmermann, Gerd" w:date="2021-11-08T00:39:00Z">
        <w:r w:rsidR="004C7AC3">
          <w:rPr>
            <w:lang w:val="en-US"/>
          </w:rPr>
          <w:t>ptional</w:t>
        </w:r>
      </w:ins>
      <w:ins w:id="149" w:author="Zimmermann, Gerd" w:date="2021-11-08T00:41:00Z">
        <w:r w:rsidR="004C7AC3">
          <w:rPr>
            <w:lang w:val="en-US"/>
          </w:rPr>
          <w:t>ly</w:t>
        </w:r>
      </w:ins>
      <w:ins w:id="150" w:author="Zimmermann, Gerd" w:date="2021-11-08T00:39:00Z">
        <w:r w:rsidR="004C7AC3">
          <w:rPr>
            <w:lang w:val="en-US"/>
          </w:rPr>
          <w:t xml:space="preserve"> </w:t>
        </w:r>
      </w:ins>
      <w:ins w:id="151" w:author="Zimmermann, Gerd" w:date="2021-10-12T17:15:00Z">
        <w:r>
          <w:rPr>
            <w:lang w:val="en-US"/>
          </w:rPr>
          <w:t xml:space="preserve">applied </w:t>
        </w:r>
      </w:ins>
      <w:ins w:id="152" w:author="Zimmermann, Gerd" w:date="2021-10-12T17:21:00Z">
        <w:r w:rsidRPr="0043054E">
          <w:rPr>
            <w:lang w:val="en-US"/>
          </w:rPr>
          <w:t xml:space="preserve">if certain information </w:t>
        </w:r>
        <w:r>
          <w:rPr>
            <w:lang w:val="en-US"/>
          </w:rPr>
          <w:t xml:space="preserve">derived </w:t>
        </w:r>
        <w:r w:rsidRPr="0043054E">
          <w:rPr>
            <w:lang w:val="en-US"/>
          </w:rPr>
          <w:t>from Model Inference function is suitable for improvement of the initially trained model</w:t>
        </w:r>
      </w:ins>
      <w:ins w:id="153" w:author="Zimmermann, Gerd" w:date="2021-10-12T17:22:00Z">
        <w:r w:rsidR="001F2139">
          <w:rPr>
            <w:lang w:val="en-US"/>
          </w:rPr>
          <w:t xml:space="preserve"> (</w:t>
        </w:r>
        <w:commentRangeStart w:id="154"/>
        <w:r w:rsidR="001F2139">
          <w:rPr>
            <w:lang w:val="en-US"/>
          </w:rPr>
          <w:t xml:space="preserve">just relevant for offline training) or in case of online training to </w:t>
        </w:r>
      </w:ins>
      <w:ins w:id="155" w:author="Zimmermann, Gerd" w:date="2021-10-12T17:23:00Z">
        <w:r w:rsidR="001F2139" w:rsidRPr="001F2139">
          <w:rPr>
            <w:lang w:val="en-US"/>
          </w:rPr>
          <w:t>fe</w:t>
        </w:r>
      </w:ins>
      <w:ins w:id="156" w:author="Zimmermann, Gerd" w:date="2021-10-12T17:33:00Z">
        <w:r w:rsidR="0085714C">
          <w:rPr>
            <w:lang w:val="en-US"/>
          </w:rPr>
          <w:t>e</w:t>
        </w:r>
      </w:ins>
      <w:ins w:id="157" w:author="Zimmermann, Gerd" w:date="2021-10-12T17:23:00Z">
        <w:r w:rsidR="001F2139" w:rsidRPr="001F2139">
          <w:rPr>
            <w:lang w:val="en-US"/>
          </w:rPr>
          <w:t xml:space="preserve">d </w:t>
        </w:r>
      </w:ins>
      <w:ins w:id="158" w:author="Zimmermann, Gerd" w:date="2021-10-12T17:24:00Z">
        <w:r w:rsidR="001F2139">
          <w:rPr>
            <w:lang w:val="en-US"/>
          </w:rPr>
          <w:t xml:space="preserve">information </w:t>
        </w:r>
      </w:ins>
      <w:ins w:id="159" w:author="Zimmermann, Gerd" w:date="2021-10-12T17:23:00Z">
        <w:r w:rsidR="0085714C" w:rsidRPr="001F2139">
          <w:rPr>
            <w:lang w:val="en-US"/>
          </w:rPr>
          <w:t xml:space="preserve">back </w:t>
        </w:r>
        <w:r w:rsidR="001F2139" w:rsidRPr="001F2139">
          <w:rPr>
            <w:lang w:val="en-US"/>
          </w:rPr>
          <w:t>to the Model Training function to further improve the model according to adaptation of model-related parameter settings</w:t>
        </w:r>
      </w:ins>
      <w:ins w:id="160" w:author="Zimmermann, Gerd" w:date="2021-10-12T17:24:00Z">
        <w:r w:rsidR="001F2139">
          <w:rPr>
            <w:lang w:val="en-US"/>
          </w:rPr>
          <w:t xml:space="preserve"> within a dedicated optimization loop (dependent on </w:t>
        </w:r>
      </w:ins>
      <w:ins w:id="161" w:author="Zimmermann, Gerd" w:date="2021-10-12T17:25:00Z">
        <w:r w:rsidR="001F2139">
          <w:rPr>
            <w:lang w:val="en-US"/>
          </w:rPr>
          <w:t>applied learning method).</w:t>
        </w:r>
      </w:ins>
      <w:commentRangeEnd w:id="154"/>
      <w:r w:rsidR="00D24D7C">
        <w:rPr>
          <w:rStyle w:val="CommentReference"/>
        </w:rPr>
        <w:commentReference w:id="154"/>
      </w:r>
      <w:ins w:id="162" w:author="Ericsson User" w:date="2021-11-08T21:54:00Z">
        <w:r w:rsidR="007E1F1F">
          <w:rPr>
            <w:lang w:val="en-US"/>
          </w:rPr>
          <w:t xml:space="preserve"> </w:t>
        </w:r>
      </w:ins>
      <w:ins w:id="163" w:author="Ericsson User" w:date="2021-11-08T21:55:00Z">
        <w:r w:rsidR="00422B1F">
          <w:rPr>
            <w:lang w:val="en-US"/>
          </w:rPr>
          <w:t>The applicability of this</w:t>
        </w:r>
      </w:ins>
      <w:ins w:id="164" w:author="Ericsson User" w:date="2021-11-08T21:54:00Z">
        <w:r w:rsidR="00432885">
          <w:rPr>
            <w:lang w:val="en-US"/>
          </w:rPr>
          <w:t xml:space="preserve"> procedure is </w:t>
        </w:r>
      </w:ins>
      <w:ins w:id="165" w:author="Ericsson User" w:date="2021-11-08T21:55:00Z">
        <w:r w:rsidR="00422B1F">
          <w:rPr>
            <w:lang w:val="en-US"/>
          </w:rPr>
          <w:t xml:space="preserve">subject to </w:t>
        </w:r>
        <w:r w:rsidR="0052204E">
          <w:rPr>
            <w:lang w:val="en-US"/>
          </w:rPr>
          <w:t xml:space="preserve">the </w:t>
        </w:r>
      </w:ins>
      <w:ins w:id="166" w:author="Ericsson User" w:date="2021-11-08T21:56:00Z">
        <w:r w:rsidR="0052204E">
          <w:rPr>
            <w:lang w:val="en-US"/>
          </w:rPr>
          <w:t xml:space="preserve">feasibility of the Model Inference function to produce feedback on the </w:t>
        </w:r>
        <w:r w:rsidR="00890EEE">
          <w:rPr>
            <w:lang w:val="en-US"/>
          </w:rPr>
          <w:t>AI/ML Model Performance. RAN3 has not concluded whether it is feasible for the Model Inference function to produce such information.</w:t>
        </w:r>
      </w:ins>
      <w:ins w:id="167" w:author="Ericsson User" w:date="2021-11-08T21:55:00Z">
        <w:r w:rsidR="0052204E">
          <w:rPr>
            <w:lang w:val="en-US"/>
          </w:rPr>
          <w:t xml:space="preserve"> </w:t>
        </w:r>
        <w:r w:rsidR="00422B1F">
          <w:rPr>
            <w:lang w:val="en-US"/>
          </w:rPr>
          <w:t xml:space="preserve"> </w:t>
        </w:r>
      </w:ins>
    </w:p>
    <w:p w14:paraId="56CF1E89" w14:textId="02595F3D" w:rsidR="004C7AC3" w:rsidRDefault="004C7AC3" w:rsidP="004C7AC3">
      <w:pPr>
        <w:pStyle w:val="ListParagraph"/>
        <w:numPr>
          <w:ilvl w:val="2"/>
          <w:numId w:val="42"/>
        </w:numPr>
        <w:overflowPunct/>
        <w:autoSpaceDE/>
        <w:autoSpaceDN/>
        <w:adjustRightInd/>
        <w:spacing w:after="160" w:line="259" w:lineRule="auto"/>
        <w:ind w:firstLineChars="0"/>
        <w:contextualSpacing/>
        <w:textAlignment w:val="auto"/>
        <w:rPr>
          <w:ins w:id="168" w:author="Zimmermann, Gerd" w:date="2021-11-08T00:43:00Z"/>
          <w:lang w:val="en-US"/>
        </w:rPr>
      </w:pPr>
      <w:commentRangeStart w:id="169"/>
      <w:commentRangeStart w:id="170"/>
      <w:ins w:id="171" w:author="Zimmermann, Gerd" w:date="2021-11-08T00:40:00Z">
        <w:r>
          <w:rPr>
            <w:lang w:val="en-US"/>
          </w:rPr>
          <w:t>Note</w:t>
        </w:r>
      </w:ins>
      <w:ins w:id="172" w:author="Zimmermann, Gerd" w:date="2021-11-08T00:43:00Z">
        <w:r w:rsidR="00246655">
          <w:rPr>
            <w:lang w:val="en-US"/>
          </w:rPr>
          <w:t xml:space="preserve"> 1</w:t>
        </w:r>
      </w:ins>
      <w:ins w:id="173" w:author="Zimmermann, Gerd" w:date="2021-11-08T00:41:00Z">
        <w:r>
          <w:rPr>
            <w:lang w:val="en-US"/>
          </w:rPr>
          <w:t xml:space="preserve">: </w:t>
        </w:r>
      </w:ins>
      <w:ins w:id="174" w:author="Ericsson User" w:date="2021-11-08T21:58:00Z">
        <w:r w:rsidR="003A6C05">
          <w:rPr>
            <w:lang w:val="en-US"/>
          </w:rPr>
          <w:t>RAN3 has not concluded on the feasibility of the</w:t>
        </w:r>
      </w:ins>
      <w:ins w:id="175" w:author="Zimmermann, Gerd" w:date="2021-11-08T00:47:00Z">
        <w:del w:id="176" w:author="Ericsson User" w:date="2021-11-08T21:58:00Z">
          <w:r w:rsidR="00260AE5" w:rsidDel="003A6C05">
            <w:rPr>
              <w:lang w:val="en-US"/>
            </w:rPr>
            <w:delText>The</w:delText>
          </w:r>
        </w:del>
        <w:r w:rsidR="00260AE5">
          <w:rPr>
            <w:lang w:val="en-US"/>
          </w:rPr>
          <w:t xml:space="preserve"> payload </w:t>
        </w:r>
        <w:r w:rsidR="00260AE5" w:rsidRPr="00260AE5">
          <w:rPr>
            <w:lang w:val="en-US"/>
          </w:rPr>
          <w:t xml:space="preserve">transferred via the </w:t>
        </w:r>
        <w:r w:rsidR="00260AE5">
          <w:rPr>
            <w:lang w:val="en-US"/>
          </w:rPr>
          <w:t>Model Performance Feedback</w:t>
        </w:r>
      </w:ins>
      <w:ins w:id="177" w:author="Ericsson User" w:date="2021-11-08T21:58:00Z">
        <w:r w:rsidR="003A6C05">
          <w:rPr>
            <w:lang w:val="en-US"/>
          </w:rPr>
          <w:t>, which is theref</w:t>
        </w:r>
      </w:ins>
      <w:ins w:id="178" w:author="Ericsson User" w:date="2021-11-08T21:59:00Z">
        <w:r w:rsidR="003A6C05">
          <w:rPr>
            <w:lang w:val="en-US"/>
          </w:rPr>
          <w:t>ore</w:t>
        </w:r>
      </w:ins>
      <w:ins w:id="179" w:author="Zimmermann, Gerd" w:date="2021-11-08T00:47:00Z">
        <w:del w:id="180" w:author="Ericsson User" w:date="2021-11-08T21:59:00Z">
          <w:r w:rsidR="00260AE5" w:rsidDel="003A6C05">
            <w:rPr>
              <w:lang w:val="en-US"/>
            </w:rPr>
            <w:delText xml:space="preserve"> is</w:delText>
          </w:r>
        </w:del>
        <w:r w:rsidR="00260AE5">
          <w:rPr>
            <w:lang w:val="en-US"/>
          </w:rPr>
          <w:t xml:space="preserve"> </w:t>
        </w:r>
      </w:ins>
      <w:ins w:id="181" w:author="Nokia" w:date="2021-11-08T16:00:00Z">
        <w:r w:rsidR="00B3711A">
          <w:rPr>
            <w:lang w:val="en-US"/>
          </w:rPr>
          <w:t xml:space="preserve">out of </w:t>
        </w:r>
      </w:ins>
      <w:ins w:id="182" w:author="Zimmermann, Gerd" w:date="2021-11-08T00:49:00Z">
        <w:del w:id="183" w:author="Nokia" w:date="2021-11-08T16:00:00Z">
          <w:r w:rsidR="00260AE5" w:rsidDel="00B3711A">
            <w:rPr>
              <w:lang w:val="en-US"/>
            </w:rPr>
            <w:delText>dependent on model LCM proc</w:delText>
          </w:r>
        </w:del>
      </w:ins>
      <w:ins w:id="184" w:author="Zimmermann, Gerd" w:date="2021-11-08T00:50:00Z">
        <w:del w:id="185" w:author="Nokia" w:date="2021-11-08T16:00:00Z">
          <w:r w:rsidR="00260AE5" w:rsidDel="00B3711A">
            <w:rPr>
              <w:lang w:val="en-US"/>
            </w:rPr>
            <w:delText>ess in case of offline training</w:delText>
          </w:r>
        </w:del>
      </w:ins>
      <w:ins w:id="186" w:author="Zimmermann, Gerd" w:date="2021-11-08T00:52:00Z">
        <w:del w:id="187" w:author="Nokia" w:date="2021-11-08T16:00:00Z">
          <w:r w:rsidR="00260AE5" w:rsidDel="00B3711A">
            <w:rPr>
              <w:lang w:val="en-US"/>
            </w:rPr>
            <w:delText xml:space="preserve">, i.e., out of scope of </w:delText>
          </w:r>
        </w:del>
        <w:commentRangeStart w:id="188"/>
        <w:del w:id="189" w:author="Ericsson User" w:date="2021-11-08T21:59:00Z">
          <w:r w:rsidR="00260AE5" w:rsidDel="002328C7">
            <w:rPr>
              <w:lang w:val="en-US"/>
            </w:rPr>
            <w:delText>RAN3</w:delText>
          </w:r>
        </w:del>
      </w:ins>
      <w:commentRangeEnd w:id="188"/>
      <w:r w:rsidR="002328C7">
        <w:rPr>
          <w:rStyle w:val="CommentReference"/>
        </w:rPr>
        <w:commentReference w:id="188"/>
      </w:r>
      <w:ins w:id="190" w:author="Nokia" w:date="2021-11-08T16:00:00Z">
        <w:r w:rsidR="00B3711A">
          <w:rPr>
            <w:lang w:val="en-US"/>
          </w:rPr>
          <w:t xml:space="preserve"> Rel.17 scope</w:t>
        </w:r>
      </w:ins>
      <w:ins w:id="191" w:author="Zimmermann, Gerd" w:date="2021-11-08T00:52:00Z">
        <w:del w:id="192" w:author="Nokia" w:date="2021-11-08T16:00:00Z">
          <w:r w:rsidR="00260AE5" w:rsidDel="00B3711A">
            <w:rPr>
              <w:lang w:val="en-US"/>
            </w:rPr>
            <w:delText>,</w:delText>
          </w:r>
        </w:del>
      </w:ins>
      <w:ins w:id="193" w:author="Zimmermann, Gerd" w:date="2021-11-08T00:50:00Z">
        <w:del w:id="194" w:author="Nokia" w:date="2021-11-08T16:00:00Z">
          <w:r w:rsidR="00260AE5" w:rsidDel="00B3711A">
            <w:rPr>
              <w:lang w:val="en-US"/>
            </w:rPr>
            <w:delText xml:space="preserve"> or specific to the selected </w:delText>
          </w:r>
        </w:del>
      </w:ins>
      <w:ins w:id="195" w:author="Zimmermann, Gerd" w:date="2021-11-08T00:51:00Z">
        <w:del w:id="196" w:author="Nokia" w:date="2021-11-08T16:00:00Z">
          <w:r w:rsidR="00260AE5" w:rsidDel="00B3711A">
            <w:rPr>
              <w:lang w:val="en-US"/>
            </w:rPr>
            <w:delText>AI/ML approach in case of online training</w:delText>
          </w:r>
        </w:del>
      </w:ins>
      <w:ins w:id="197" w:author="Zimmermann, Gerd" w:date="2021-11-08T00:52:00Z">
        <w:del w:id="198" w:author="Nokia" w:date="2021-11-08T16:00:00Z">
          <w:r w:rsidR="00260AE5" w:rsidDel="00B3711A">
            <w:rPr>
              <w:lang w:val="en-US"/>
            </w:rPr>
            <w:delText>, i.e.</w:delText>
          </w:r>
        </w:del>
      </w:ins>
      <w:ins w:id="199" w:author="Zimmermann, Gerd" w:date="2021-11-08T00:53:00Z">
        <w:del w:id="200" w:author="Nokia" w:date="2021-11-08T16:00:00Z">
          <w:r w:rsidR="002A6AA2" w:rsidDel="00B3711A">
            <w:rPr>
              <w:lang w:val="en-US"/>
            </w:rPr>
            <w:delText>,</w:delText>
          </w:r>
        </w:del>
      </w:ins>
      <w:ins w:id="201" w:author="Zimmermann, Gerd" w:date="2021-11-08T00:52:00Z">
        <w:del w:id="202" w:author="Nokia" w:date="2021-11-08T16:00:00Z">
          <w:r w:rsidR="00260AE5" w:rsidDel="00B3711A">
            <w:rPr>
              <w:lang w:val="en-US"/>
            </w:rPr>
            <w:delText xml:space="preserve"> vendor</w:delText>
          </w:r>
        </w:del>
      </w:ins>
      <w:ins w:id="203" w:author="Zimmermann, Gerd" w:date="2021-11-08T00:53:00Z">
        <w:del w:id="204" w:author="Nokia" w:date="2021-11-08T16:00:00Z">
          <w:r w:rsidR="002A6AA2" w:rsidDel="00B3711A">
            <w:rPr>
              <w:lang w:val="en-US"/>
            </w:rPr>
            <w:delText xml:space="preserve"> </w:delText>
          </w:r>
        </w:del>
      </w:ins>
      <w:ins w:id="205" w:author="Zimmermann, Gerd" w:date="2021-11-08T00:52:00Z">
        <w:del w:id="206" w:author="Nokia" w:date="2021-11-08T16:00:00Z">
          <w:r w:rsidR="002A6AA2" w:rsidDel="00B3711A">
            <w:rPr>
              <w:lang w:val="en-US"/>
            </w:rPr>
            <w:delText>prop</w:delText>
          </w:r>
        </w:del>
      </w:ins>
      <w:ins w:id="207" w:author="Zimmermann, Gerd" w:date="2021-11-08T00:53:00Z">
        <w:del w:id="208" w:author="Nokia" w:date="2021-11-08T16:00:00Z">
          <w:r w:rsidR="002A6AA2" w:rsidDel="00B3711A">
            <w:rPr>
              <w:lang w:val="en-US"/>
            </w:rPr>
            <w:delText>rietary</w:delText>
          </w:r>
        </w:del>
        <w:r w:rsidR="002A6AA2">
          <w:rPr>
            <w:lang w:val="en-US"/>
          </w:rPr>
          <w:t>.</w:t>
        </w:r>
      </w:ins>
      <w:commentRangeEnd w:id="169"/>
      <w:r w:rsidR="0095656E">
        <w:rPr>
          <w:rStyle w:val="CommentReference"/>
        </w:rPr>
        <w:commentReference w:id="169"/>
      </w:r>
      <w:commentRangeEnd w:id="170"/>
      <w:r w:rsidR="006D209E">
        <w:rPr>
          <w:rStyle w:val="CommentReference"/>
        </w:rPr>
        <w:commentReference w:id="170"/>
      </w:r>
    </w:p>
    <w:p w14:paraId="4CF149B6" w14:textId="1E7DA427" w:rsidR="00260AE5" w:rsidRDefault="00260AE5" w:rsidP="004C7AC3">
      <w:pPr>
        <w:pStyle w:val="ListParagraph"/>
        <w:numPr>
          <w:ilvl w:val="2"/>
          <w:numId w:val="42"/>
        </w:numPr>
        <w:overflowPunct/>
        <w:autoSpaceDE/>
        <w:autoSpaceDN/>
        <w:adjustRightInd/>
        <w:spacing w:after="160" w:line="259" w:lineRule="auto"/>
        <w:ind w:firstLineChars="0"/>
        <w:contextualSpacing/>
        <w:textAlignment w:val="auto"/>
        <w:rPr>
          <w:ins w:id="209" w:author="Zimmermann, Gerd" w:date="2021-11-08T00:22:00Z"/>
          <w:lang w:val="en-US"/>
        </w:rPr>
      </w:pPr>
      <w:ins w:id="210" w:author="Zimmermann, Gerd" w:date="2021-11-08T00:43:00Z">
        <w:r>
          <w:rPr>
            <w:lang w:val="en-US"/>
          </w:rPr>
          <w:t xml:space="preserve">Note 2: </w:t>
        </w:r>
      </w:ins>
      <w:ins w:id="211" w:author="Zimmermann, Gerd" w:date="2021-11-08T00:45:00Z">
        <w:r w:rsidRPr="00260AE5">
          <w:rPr>
            <w:lang w:val="en-US"/>
          </w:rPr>
          <w:t>Feedback from Actor</w:t>
        </w:r>
      </w:ins>
      <w:ins w:id="212" w:author="Zimmermann, Gerd" w:date="2021-11-08T00:48:00Z">
        <w:r>
          <w:rPr>
            <w:lang w:val="en-US"/>
          </w:rPr>
          <w:t xml:space="preserve"> (via Data Collection function)</w:t>
        </w:r>
      </w:ins>
      <w:ins w:id="213" w:author="Zimmermann, Gerd" w:date="2021-11-08T00:45:00Z">
        <w:r w:rsidRPr="00260AE5">
          <w:rPr>
            <w:lang w:val="en-US"/>
          </w:rPr>
          <w:t xml:space="preserve"> </w:t>
        </w:r>
        <w:commentRangeStart w:id="214"/>
        <w:commentRangeStart w:id="215"/>
        <w:del w:id="216" w:author="Ericsson User" w:date="2021-11-08T22:00:00Z">
          <w:r w:rsidRPr="00260AE5" w:rsidDel="00BF2486">
            <w:rPr>
              <w:lang w:val="en-US"/>
            </w:rPr>
            <w:delText>is</w:delText>
          </w:r>
        </w:del>
      </w:ins>
      <w:commentRangeEnd w:id="214"/>
      <w:del w:id="217" w:author="Ericsson User" w:date="2021-11-08T22:00:00Z">
        <w:r w:rsidR="00F8552E" w:rsidDel="00BF2486">
          <w:rPr>
            <w:rStyle w:val="CommentReference"/>
          </w:rPr>
          <w:commentReference w:id="214"/>
        </w:r>
        <w:commentRangeEnd w:id="215"/>
        <w:r w:rsidR="00B3711A" w:rsidDel="00BF2486">
          <w:rPr>
            <w:rStyle w:val="CommentReference"/>
          </w:rPr>
          <w:commentReference w:id="215"/>
        </w:r>
      </w:del>
      <w:ins w:id="218" w:author="Ericsson User" w:date="2021-11-08T22:00:00Z">
        <w:r w:rsidR="00BF2486">
          <w:rPr>
            <w:lang w:val="en-US"/>
          </w:rPr>
          <w:t>may be</w:t>
        </w:r>
      </w:ins>
      <w:ins w:id="219" w:author="Zimmermann, Gerd" w:date="2021-11-08T00:45:00Z">
        <w:r w:rsidRPr="00260AE5">
          <w:rPr>
            <w:lang w:val="en-US"/>
          </w:rPr>
          <w:t xml:space="preserve"> needed at Model Inference function to create Model Performance Feedback.</w:t>
        </w:r>
      </w:ins>
    </w:p>
    <w:p w14:paraId="1BC84425" w14:textId="19218D5C" w:rsidR="002B0E8F" w:rsidRPr="004C7AC3" w:rsidDel="00246655" w:rsidRDefault="002B0E8F" w:rsidP="004C7AC3">
      <w:pPr>
        <w:pStyle w:val="ListParagraph"/>
        <w:numPr>
          <w:ilvl w:val="1"/>
          <w:numId w:val="42"/>
        </w:numPr>
        <w:ind w:firstLineChars="0"/>
        <w:rPr>
          <w:del w:id="220" w:author="Zimmermann, Gerd" w:date="2021-11-08T00:43:00Z"/>
          <w:lang w:val="en-US"/>
        </w:rPr>
      </w:pPr>
    </w:p>
    <w:p w14:paraId="38305BE7" w14:textId="77777777" w:rsidR="004349BF" w:rsidRPr="0075677A" w:rsidRDefault="004349BF" w:rsidP="004349BF">
      <w:pPr>
        <w:rPr>
          <w:lang w:val="en-US"/>
        </w:rPr>
      </w:pPr>
    </w:p>
    <w:p w14:paraId="3242912C" w14:textId="716CF520"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Actor is a function that receives the output from the Model Inference function and triggers or performs corresponding actions. The Actor may trigger actions directed to other entities or to itself.</w:t>
      </w:r>
    </w:p>
    <w:p w14:paraId="3EC8202C" w14:textId="1D7DCAF2"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Feedback: </w:t>
      </w:r>
      <w:r w:rsidR="00325B01" w:rsidRPr="00325B01">
        <w:rPr>
          <w:lang w:val="en-US"/>
        </w:rPr>
        <w:t>Information that may be needed to derive training or inference data or performance feedback</w:t>
      </w:r>
      <w:r w:rsidR="00325B01">
        <w:rPr>
          <w:lang w:val="en-US"/>
        </w:rPr>
        <w:t>.</w:t>
      </w:r>
    </w:p>
    <w:p w14:paraId="3FCF380D" w14:textId="77777777" w:rsidR="001F7B02" w:rsidRPr="001F7B02" w:rsidRDefault="001F7B02" w:rsidP="001F7B02">
      <w:pPr>
        <w:pStyle w:val="ListParagraph"/>
        <w:ind w:left="720" w:firstLineChars="0" w:firstLine="0"/>
      </w:pPr>
    </w:p>
    <w:p w14:paraId="2919ABA3" w14:textId="75A46BF9" w:rsidR="001F7B02" w:rsidRDefault="001F7B02" w:rsidP="001F7B02">
      <w:r w:rsidRPr="001F7B02">
        <w:rPr>
          <w:highlight w:val="yellow"/>
        </w:rPr>
        <w:t>&lt;&lt;&lt;&lt; Start of changes&gt;&gt;&gt;&gt;</w:t>
      </w:r>
    </w:p>
    <w:p w14:paraId="201570AE" w14:textId="1726C1FA" w:rsidR="004349BF" w:rsidRPr="004349BF" w:rsidRDefault="004349BF" w:rsidP="000E1BCC">
      <w:pPr>
        <w:spacing w:after="120"/>
        <w:rPr>
          <w:lang w:val="en-US"/>
        </w:rPr>
      </w:pPr>
    </w:p>
    <w:sectPr w:rsidR="004349BF" w:rsidRPr="004349BF">
      <w:foot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Lenovo" w:date="2021-11-08T11:14:00Z" w:initials="Lenovo">
    <w:p w14:paraId="7C2DCAF5" w14:textId="3CB90AA2" w:rsidR="007A282F" w:rsidRDefault="007A282F">
      <w:pPr>
        <w:pStyle w:val="CommentText"/>
        <w:rPr>
          <w:rFonts w:cs="Calibri"/>
          <w:color w:val="000000"/>
          <w:sz w:val="18"/>
          <w:szCs w:val="18"/>
        </w:rPr>
      </w:pPr>
      <w:r>
        <w:rPr>
          <w:rStyle w:val="CommentReference"/>
        </w:rPr>
        <w:annotationRef/>
      </w:r>
      <w:r>
        <w:t xml:space="preserve">This EN was removed in the agreed TP last meeting </w:t>
      </w:r>
      <w:r w:rsidRPr="007A282F">
        <w:rPr>
          <w:rFonts w:cs="Calibri"/>
          <w:color w:val="000000"/>
          <w:sz w:val="18"/>
          <w:szCs w:val="18"/>
        </w:rPr>
        <w:t>R3-214480</w:t>
      </w:r>
      <w:r>
        <w:rPr>
          <w:rFonts w:cs="Calibri"/>
          <w:color w:val="000000"/>
          <w:sz w:val="18"/>
          <w:szCs w:val="18"/>
        </w:rPr>
        <w:t>.</w:t>
      </w:r>
    </w:p>
    <w:p w14:paraId="21D9ADB6" w14:textId="36E9F62F" w:rsidR="007A282F" w:rsidRDefault="007A282F">
      <w:pPr>
        <w:pStyle w:val="CommentText"/>
        <w:rPr>
          <w:rFonts w:cs="Calibri"/>
          <w:color w:val="000000"/>
          <w:sz w:val="18"/>
          <w:szCs w:val="18"/>
        </w:rPr>
      </w:pPr>
    </w:p>
    <w:p w14:paraId="48964576" w14:textId="6D2B3097" w:rsidR="007A282F" w:rsidRDefault="007A282F">
      <w:pPr>
        <w:pStyle w:val="CommentText"/>
        <w:rPr>
          <w:rFonts w:cs="Calibri"/>
          <w:color w:val="000000"/>
          <w:sz w:val="18"/>
          <w:szCs w:val="18"/>
        </w:rPr>
      </w:pPr>
      <w:r>
        <w:rPr>
          <w:rFonts w:cs="Calibri"/>
          <w:color w:val="000000"/>
          <w:sz w:val="18"/>
          <w:szCs w:val="18"/>
        </w:rPr>
        <w:t xml:space="preserve">It seems a mistake in the CR implementation. </w:t>
      </w:r>
      <w:r w:rsidR="00871A9D">
        <w:rPr>
          <w:rFonts w:cs="Calibri"/>
          <w:color w:val="000000"/>
          <w:sz w:val="18"/>
          <w:szCs w:val="18"/>
        </w:rPr>
        <w:t xml:space="preserve">Let’s remove it this time. </w:t>
      </w:r>
    </w:p>
    <w:p w14:paraId="0786F083" w14:textId="7E4A1C54" w:rsidR="007A282F" w:rsidRDefault="007A282F">
      <w:pPr>
        <w:pStyle w:val="CommentText"/>
      </w:pPr>
    </w:p>
  </w:comment>
  <w:comment w:id="29" w:author="Nokia" w:date="2021-11-08T16:28:00Z" w:initials="PA(-F">
    <w:p w14:paraId="25C11AA9" w14:textId="28DB4501" w:rsidR="002551BA" w:rsidRDefault="002551BA">
      <w:pPr>
        <w:pStyle w:val="CommentText"/>
      </w:pPr>
      <w:r>
        <w:rPr>
          <w:rStyle w:val="CommentReference"/>
        </w:rPr>
        <w:annotationRef/>
      </w:r>
      <w:r>
        <w:t>Discussing mandatory versus optional features sounds more li</w:t>
      </w:r>
      <w:r w:rsidR="00CA4A3A">
        <w:t>ke implementation specific</w:t>
      </w:r>
      <w:r>
        <w:t xml:space="preserve"> details.</w:t>
      </w:r>
    </w:p>
  </w:comment>
  <w:comment w:id="49" w:author="Lenovo" w:date="2021-11-08T11:17:00Z" w:initials="Lenovo">
    <w:p w14:paraId="40AA9AB9" w14:textId="31F83082" w:rsidR="006B08C6" w:rsidRDefault="006B08C6">
      <w:pPr>
        <w:pStyle w:val="CommentText"/>
      </w:pPr>
      <w:r>
        <w:rPr>
          <w:rStyle w:val="CommentReference"/>
        </w:rPr>
        <w:annotationRef/>
      </w:r>
      <w:r w:rsidR="00462C22">
        <w:t xml:space="preserve">Not needed. </w:t>
      </w:r>
      <w:r w:rsidR="00D45360">
        <w:t xml:space="preserve">Better not touch upon the AI model, </w:t>
      </w:r>
      <w:proofErr w:type="gramStart"/>
      <w:r w:rsidR="00D45360">
        <w:t>e.g.</w:t>
      </w:r>
      <w:proofErr w:type="gramEnd"/>
      <w:r w:rsidR="00D45360">
        <w:t xml:space="preserve"> offline training, online training etc.</w:t>
      </w:r>
      <w:r w:rsidR="0095656E">
        <w:t xml:space="preserve"> That should be part of the solution discussion if needed. </w:t>
      </w:r>
      <w:r w:rsidR="00D45360">
        <w:t xml:space="preserve"> </w:t>
      </w:r>
    </w:p>
  </w:comment>
  <w:comment w:id="50" w:author="Nokia" w:date="2021-11-08T15:51:00Z" w:initials="PA(-F">
    <w:p w14:paraId="7EB1CFC9" w14:textId="6ADF047A" w:rsidR="00C77407" w:rsidRDefault="00C77407">
      <w:pPr>
        <w:pStyle w:val="CommentText"/>
      </w:pPr>
      <w:r>
        <w:rPr>
          <w:rStyle w:val="CommentReference"/>
        </w:rPr>
        <w:annotationRef/>
      </w:r>
      <w:r>
        <w:t>Agree with Lenovo.</w:t>
      </w:r>
    </w:p>
  </w:comment>
  <w:comment w:id="79" w:author="Lenovo" w:date="2021-11-08T11:19:00Z" w:initials="Lenovo">
    <w:p w14:paraId="768FC824" w14:textId="5ABCF896" w:rsidR="00A40410" w:rsidRDefault="00A40410">
      <w:pPr>
        <w:pStyle w:val="CommentText"/>
      </w:pPr>
      <w:r>
        <w:rPr>
          <w:rStyle w:val="CommentReference"/>
        </w:rPr>
        <w:annotationRef/>
      </w:r>
      <w:r w:rsidR="00527AA8">
        <w:t>I</w:t>
      </w:r>
      <w:r w:rsidR="001A72FC">
        <w:t xml:space="preserve">t depends on the solution discussion if </w:t>
      </w:r>
      <w:r w:rsidR="00527AA8">
        <w:t xml:space="preserve">CU will deploy a training model to DU, we can add it later if </w:t>
      </w:r>
      <w:r w:rsidR="00F05ECB">
        <w:t>CU to DU model deployment is excluded.</w:t>
      </w:r>
    </w:p>
  </w:comment>
  <w:comment w:id="80" w:author="Nokia" w:date="2021-11-08T15:59:00Z" w:initials="PA(-F">
    <w:p w14:paraId="3524D519" w14:textId="2D481C37" w:rsidR="00342DE2" w:rsidRDefault="00342DE2">
      <w:pPr>
        <w:pStyle w:val="CommentText"/>
      </w:pPr>
      <w:r>
        <w:rPr>
          <w:rStyle w:val="CommentReference"/>
        </w:rPr>
        <w:annotationRef/>
      </w:r>
      <w:r>
        <w:t>We also don’t think that we should mention that this is part of SA5 discussions in the TR.</w:t>
      </w:r>
    </w:p>
  </w:comment>
  <w:comment w:id="154" w:author="Lenovo" w:date="2021-11-08T11:23:00Z" w:initials="Lenovo">
    <w:p w14:paraId="56215603" w14:textId="023532C3" w:rsidR="00D24D7C" w:rsidRDefault="00D24D7C">
      <w:pPr>
        <w:pStyle w:val="CommentText"/>
      </w:pPr>
      <w:r>
        <w:rPr>
          <w:rStyle w:val="CommentReference"/>
        </w:rPr>
        <w:annotationRef/>
      </w:r>
      <w:r w:rsidR="0095656E">
        <w:t xml:space="preserve">Better not touch upon the AI model, </w:t>
      </w:r>
      <w:proofErr w:type="gramStart"/>
      <w:r w:rsidR="0095656E">
        <w:t>e.g.</w:t>
      </w:r>
      <w:proofErr w:type="gramEnd"/>
      <w:r w:rsidR="0095656E">
        <w:t xml:space="preserve"> offline training, online training etc.</w:t>
      </w:r>
      <w:r w:rsidR="0095656E" w:rsidRPr="0095656E">
        <w:t xml:space="preserve"> </w:t>
      </w:r>
      <w:r w:rsidR="0095656E">
        <w:t xml:space="preserve">That should be part of the solution discussion if needed.  </w:t>
      </w:r>
    </w:p>
  </w:comment>
  <w:comment w:id="188" w:author="Ericsson User" w:date="2021-11-08T21:59:00Z" w:initials="AC">
    <w:p w14:paraId="39A74BBA" w14:textId="031EFFD4" w:rsidR="002328C7" w:rsidRDefault="002328C7">
      <w:pPr>
        <w:pStyle w:val="CommentText"/>
      </w:pPr>
      <w:r>
        <w:rPr>
          <w:rStyle w:val="CommentReference"/>
        </w:rPr>
        <w:annotationRef/>
      </w:r>
      <w:proofErr w:type="gramStart"/>
      <w:r>
        <w:t>Of course</w:t>
      </w:r>
      <w:proofErr w:type="gramEnd"/>
      <w:r>
        <w:t xml:space="preserve"> this is valid for RAN3, the TR is under RAN3 responsibility.</w:t>
      </w:r>
    </w:p>
  </w:comment>
  <w:comment w:id="169" w:author="Lenovo" w:date="2021-11-08T11:24:00Z" w:initials="Lenovo">
    <w:p w14:paraId="043E0DC9" w14:textId="7EC157EA" w:rsidR="0095656E" w:rsidRDefault="0095656E">
      <w:pPr>
        <w:pStyle w:val="CommentText"/>
      </w:pPr>
      <w:r>
        <w:rPr>
          <w:rStyle w:val="CommentReference"/>
        </w:rPr>
        <w:annotationRef/>
      </w:r>
      <w:r>
        <w:t>It depends on the solution discussion if CU will deploy a training model to DU, we can add it later if CU to DU model deployment is excluded.</w:t>
      </w:r>
    </w:p>
  </w:comment>
  <w:comment w:id="170" w:author="Nokia" w:date="2021-11-08T16:06:00Z" w:initials="PA(-F">
    <w:p w14:paraId="3E3228D2" w14:textId="40A396CD" w:rsidR="006D209E" w:rsidRDefault="006D209E">
      <w:pPr>
        <w:pStyle w:val="CommentText"/>
      </w:pPr>
      <w:r>
        <w:rPr>
          <w:rStyle w:val="CommentReference"/>
        </w:rPr>
        <w:annotationRef/>
      </w:r>
      <w:r>
        <w:t>On Note 1: Under both conditions it is out of RAN3 scope so it could be simplified. The whole paragraph on Model Performance Feedback may need to be updated since there is still no consensus on</w:t>
      </w:r>
      <w:r w:rsidR="00365AC7">
        <w:t xml:space="preserve"> keeping the arrow.</w:t>
      </w:r>
    </w:p>
  </w:comment>
  <w:comment w:id="214" w:author="Lenovo" w:date="2021-11-08T11:24:00Z" w:initials="Lenovo">
    <w:p w14:paraId="2BDD9727" w14:textId="77777777" w:rsidR="00F8552E" w:rsidRDefault="00F8552E">
      <w:pPr>
        <w:pStyle w:val="CommentText"/>
      </w:pPr>
      <w:r>
        <w:rPr>
          <w:rStyle w:val="CommentReference"/>
        </w:rPr>
        <w:annotationRef/>
      </w:r>
      <w:r>
        <w:t>May be</w:t>
      </w:r>
      <w:r w:rsidR="00A3364D">
        <w:t>.</w:t>
      </w:r>
    </w:p>
    <w:p w14:paraId="7E472F16" w14:textId="6EFC7720" w:rsidR="00A3364D" w:rsidRDefault="00A3364D">
      <w:pPr>
        <w:pStyle w:val="CommentText"/>
      </w:pPr>
      <w:r>
        <w:rPr>
          <w:rFonts w:eastAsia="SimSun"/>
          <w:lang w:eastAsia="zh-CN"/>
        </w:rPr>
        <w:t>No strong view, but in our understanding, info used to generate model performance feedback is contained in the input to model inference. From this perspective, we might not need Note 2.</w:t>
      </w:r>
    </w:p>
  </w:comment>
  <w:comment w:id="215" w:author="Nokia" w:date="2021-11-08T16:01:00Z" w:initials="PA(-F">
    <w:p w14:paraId="36DB2BBA" w14:textId="3BCDD926" w:rsidR="00B3711A" w:rsidRDefault="00B3711A">
      <w:pPr>
        <w:pStyle w:val="CommentText"/>
      </w:pPr>
      <w:r>
        <w:rPr>
          <w:rStyle w:val="CommentReference"/>
        </w:rPr>
        <w:annotationRef/>
      </w:r>
      <w:r w:rsidR="006D209E">
        <w:t xml:space="preserve">We agree that “may be” is more appropriate but the Note may need updating depending on </w:t>
      </w:r>
      <w:r w:rsidR="00B37ECB">
        <w:t xml:space="preserve">what we can agree on the </w:t>
      </w:r>
      <w:r w:rsidR="006D209E">
        <w:t>Model Performance Feedback</w:t>
      </w:r>
      <w:r w:rsidR="00B37ECB">
        <w:t xml:space="preserve"> arrow</w:t>
      </w:r>
      <w:r w:rsidR="006D209E">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786F083" w15:done="0"/>
  <w15:commentEx w15:paraId="25C11AA9" w15:done="0"/>
  <w15:commentEx w15:paraId="40AA9AB9" w15:done="0"/>
  <w15:commentEx w15:paraId="7EB1CFC9" w15:paraIdParent="40AA9AB9" w15:done="0"/>
  <w15:commentEx w15:paraId="768FC824" w15:done="0"/>
  <w15:commentEx w15:paraId="3524D519" w15:paraIdParent="768FC824" w15:done="0"/>
  <w15:commentEx w15:paraId="56215603" w15:done="0"/>
  <w15:commentEx w15:paraId="39A74BBA" w15:done="0"/>
  <w15:commentEx w15:paraId="043E0DC9" w15:done="0"/>
  <w15:commentEx w15:paraId="3E3228D2" w15:paraIdParent="043E0DC9" w15:done="0"/>
  <w15:commentEx w15:paraId="7E472F16" w15:done="0"/>
  <w15:commentEx w15:paraId="36DB2BBA" w15:paraIdParent="7E472F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3852D" w16cex:dateUtc="2021-11-08T03:14:00Z"/>
  <w16cex:commentExtensible w16cex:durableId="2533CEB1" w16cex:dateUtc="2021-11-08T15:28:00Z"/>
  <w16cex:commentExtensible w16cex:durableId="253385CF" w16cex:dateUtc="2021-11-08T03:17:00Z"/>
  <w16cex:commentExtensible w16cex:durableId="2533C60F" w16cex:dateUtc="2021-11-08T14:51:00Z"/>
  <w16cex:commentExtensible w16cex:durableId="25338636" w16cex:dateUtc="2021-11-08T03:19:00Z"/>
  <w16cex:commentExtensible w16cex:durableId="2533C7D5" w16cex:dateUtc="2021-11-08T14:59:00Z"/>
  <w16cex:commentExtensible w16cex:durableId="25338727" w16cex:dateUtc="2021-11-08T03:23:00Z"/>
  <w16cex:commentExtensible w16cex:durableId="25341C36" w16cex:dateUtc="2021-11-08T20:59:00Z"/>
  <w16cex:commentExtensible w16cex:durableId="2533875B" w16cex:dateUtc="2021-11-08T03:24:00Z"/>
  <w16cex:commentExtensible w16cex:durableId="2533C972" w16cex:dateUtc="2021-11-08T15:06:00Z"/>
  <w16cex:commentExtensible w16cex:durableId="25338777" w16cex:dateUtc="2021-11-08T03:24:00Z"/>
  <w16cex:commentExtensible w16cex:durableId="2533C84A" w16cex:dateUtc="2021-11-08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86F083" w16cid:durableId="2533852D"/>
  <w16cid:commentId w16cid:paraId="25C11AA9" w16cid:durableId="2533CEB1"/>
  <w16cid:commentId w16cid:paraId="40AA9AB9" w16cid:durableId="253385CF"/>
  <w16cid:commentId w16cid:paraId="7EB1CFC9" w16cid:durableId="2533C60F"/>
  <w16cid:commentId w16cid:paraId="768FC824" w16cid:durableId="25338636"/>
  <w16cid:commentId w16cid:paraId="3524D519" w16cid:durableId="2533C7D5"/>
  <w16cid:commentId w16cid:paraId="56215603" w16cid:durableId="25338727"/>
  <w16cid:commentId w16cid:paraId="39A74BBA" w16cid:durableId="25341C36"/>
  <w16cid:commentId w16cid:paraId="043E0DC9" w16cid:durableId="2533875B"/>
  <w16cid:commentId w16cid:paraId="3E3228D2" w16cid:durableId="2533C972"/>
  <w16cid:commentId w16cid:paraId="7E472F16" w16cid:durableId="25338777"/>
  <w16cid:commentId w16cid:paraId="36DB2BBA" w16cid:durableId="2533C8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1A270A" w14:textId="77777777" w:rsidR="00D1211C" w:rsidRDefault="00D1211C">
      <w:r>
        <w:separator/>
      </w:r>
    </w:p>
  </w:endnote>
  <w:endnote w:type="continuationSeparator" w:id="0">
    <w:p w14:paraId="0231ECDD" w14:textId="77777777" w:rsidR="00D1211C" w:rsidRDefault="00D12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588DF" w14:textId="77777777" w:rsidR="0043562A" w:rsidRDefault="004356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1D79D0" w14:textId="77777777" w:rsidR="00D1211C" w:rsidRDefault="00D1211C">
      <w:r>
        <w:separator/>
      </w:r>
    </w:p>
  </w:footnote>
  <w:footnote w:type="continuationSeparator" w:id="0">
    <w:p w14:paraId="730E9F0B" w14:textId="77777777" w:rsidR="00D1211C" w:rsidRDefault="00D121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931938"/>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C23579"/>
    <w:multiLevelType w:val="hybridMultilevel"/>
    <w:tmpl w:val="377884D2"/>
    <w:lvl w:ilvl="0" w:tplc="597C75DE">
      <w:start w:val="1"/>
      <w:numFmt w:val="lowerLetter"/>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EF50A3"/>
    <w:multiLevelType w:val="hybridMultilevel"/>
    <w:tmpl w:val="7A20AB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462B1F"/>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A4A5E"/>
    <w:multiLevelType w:val="hybridMultilevel"/>
    <w:tmpl w:val="84A8C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3123D84"/>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C4E3C"/>
    <w:multiLevelType w:val="hybridMultilevel"/>
    <w:tmpl w:val="68DC51B4"/>
    <w:lvl w:ilvl="0" w:tplc="11D6855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5363CDA"/>
    <w:multiLevelType w:val="hybridMultilevel"/>
    <w:tmpl w:val="8D741EB6"/>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8132BB3"/>
    <w:multiLevelType w:val="hybridMultilevel"/>
    <w:tmpl w:val="6846CE44"/>
    <w:lvl w:ilvl="0" w:tplc="8338940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AA7779A"/>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6E354B0"/>
    <w:multiLevelType w:val="hybridMultilevel"/>
    <w:tmpl w:val="5F3276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E7A7D11"/>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F5E30C3"/>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53C8A"/>
    <w:multiLevelType w:val="hybridMultilevel"/>
    <w:tmpl w:val="758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8A016E"/>
    <w:multiLevelType w:val="hybridMultilevel"/>
    <w:tmpl w:val="FFB2E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1069AA"/>
    <w:multiLevelType w:val="hybridMultilevel"/>
    <w:tmpl w:val="B74C5E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28C7A4D"/>
    <w:multiLevelType w:val="hybridMultilevel"/>
    <w:tmpl w:val="5A026D32"/>
    <w:lvl w:ilvl="0" w:tplc="04070001">
      <w:start w:val="1"/>
      <w:numFmt w:val="bullet"/>
      <w:lvlText w:val=""/>
      <w:lvlJc w:val="left"/>
      <w:pPr>
        <w:ind w:left="1182" w:hanging="360"/>
      </w:pPr>
      <w:rPr>
        <w:rFonts w:ascii="Symbol" w:hAnsi="Symbol" w:hint="default"/>
      </w:rPr>
    </w:lvl>
    <w:lvl w:ilvl="1" w:tplc="04070003" w:tentative="1">
      <w:start w:val="1"/>
      <w:numFmt w:val="bullet"/>
      <w:lvlText w:val="o"/>
      <w:lvlJc w:val="left"/>
      <w:pPr>
        <w:ind w:left="1902" w:hanging="360"/>
      </w:pPr>
      <w:rPr>
        <w:rFonts w:ascii="Courier New" w:hAnsi="Courier New" w:cs="Courier New" w:hint="default"/>
      </w:rPr>
    </w:lvl>
    <w:lvl w:ilvl="2" w:tplc="04070005" w:tentative="1">
      <w:start w:val="1"/>
      <w:numFmt w:val="bullet"/>
      <w:lvlText w:val=""/>
      <w:lvlJc w:val="left"/>
      <w:pPr>
        <w:ind w:left="2622" w:hanging="360"/>
      </w:pPr>
      <w:rPr>
        <w:rFonts w:ascii="Wingdings" w:hAnsi="Wingdings" w:hint="default"/>
      </w:rPr>
    </w:lvl>
    <w:lvl w:ilvl="3" w:tplc="04070001" w:tentative="1">
      <w:start w:val="1"/>
      <w:numFmt w:val="bullet"/>
      <w:lvlText w:val=""/>
      <w:lvlJc w:val="left"/>
      <w:pPr>
        <w:ind w:left="3342" w:hanging="360"/>
      </w:pPr>
      <w:rPr>
        <w:rFonts w:ascii="Symbol" w:hAnsi="Symbol" w:hint="default"/>
      </w:rPr>
    </w:lvl>
    <w:lvl w:ilvl="4" w:tplc="04070003" w:tentative="1">
      <w:start w:val="1"/>
      <w:numFmt w:val="bullet"/>
      <w:lvlText w:val="o"/>
      <w:lvlJc w:val="left"/>
      <w:pPr>
        <w:ind w:left="4062" w:hanging="360"/>
      </w:pPr>
      <w:rPr>
        <w:rFonts w:ascii="Courier New" w:hAnsi="Courier New" w:cs="Courier New" w:hint="default"/>
      </w:rPr>
    </w:lvl>
    <w:lvl w:ilvl="5" w:tplc="04070005" w:tentative="1">
      <w:start w:val="1"/>
      <w:numFmt w:val="bullet"/>
      <w:lvlText w:val=""/>
      <w:lvlJc w:val="left"/>
      <w:pPr>
        <w:ind w:left="4782" w:hanging="360"/>
      </w:pPr>
      <w:rPr>
        <w:rFonts w:ascii="Wingdings" w:hAnsi="Wingdings" w:hint="default"/>
      </w:rPr>
    </w:lvl>
    <w:lvl w:ilvl="6" w:tplc="04070001" w:tentative="1">
      <w:start w:val="1"/>
      <w:numFmt w:val="bullet"/>
      <w:lvlText w:val=""/>
      <w:lvlJc w:val="left"/>
      <w:pPr>
        <w:ind w:left="5502" w:hanging="360"/>
      </w:pPr>
      <w:rPr>
        <w:rFonts w:ascii="Symbol" w:hAnsi="Symbol" w:hint="default"/>
      </w:rPr>
    </w:lvl>
    <w:lvl w:ilvl="7" w:tplc="04070003" w:tentative="1">
      <w:start w:val="1"/>
      <w:numFmt w:val="bullet"/>
      <w:lvlText w:val="o"/>
      <w:lvlJc w:val="left"/>
      <w:pPr>
        <w:ind w:left="6222" w:hanging="360"/>
      </w:pPr>
      <w:rPr>
        <w:rFonts w:ascii="Courier New" w:hAnsi="Courier New" w:cs="Courier New" w:hint="default"/>
      </w:rPr>
    </w:lvl>
    <w:lvl w:ilvl="8" w:tplc="04070005" w:tentative="1">
      <w:start w:val="1"/>
      <w:numFmt w:val="bullet"/>
      <w:lvlText w:val=""/>
      <w:lvlJc w:val="left"/>
      <w:pPr>
        <w:ind w:left="6942" w:hanging="360"/>
      </w:pPr>
      <w:rPr>
        <w:rFonts w:ascii="Wingdings" w:hAnsi="Wingdings" w:hint="default"/>
      </w:rPr>
    </w:lvl>
  </w:abstractNum>
  <w:abstractNum w:abstractNumId="30" w15:restartNumberingAfterBreak="0">
    <w:nsid w:val="598350DF"/>
    <w:multiLevelType w:val="hybridMultilevel"/>
    <w:tmpl w:val="7200EB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15:restartNumberingAfterBreak="0">
    <w:nsid w:val="5D277C73"/>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DF712FB"/>
    <w:multiLevelType w:val="hybridMultilevel"/>
    <w:tmpl w:val="BA2A7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1170DB0"/>
    <w:multiLevelType w:val="hybridMultilevel"/>
    <w:tmpl w:val="70481A5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61751A95"/>
    <w:multiLevelType w:val="hybridMultilevel"/>
    <w:tmpl w:val="09C2B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9070752"/>
    <w:multiLevelType w:val="hybridMultilevel"/>
    <w:tmpl w:val="A97C7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0E708A"/>
    <w:multiLevelType w:val="hybridMultilevel"/>
    <w:tmpl w:val="48E269F8"/>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FB769A"/>
    <w:multiLevelType w:val="hybridMultilevel"/>
    <w:tmpl w:val="65D2C3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9545B95"/>
    <w:multiLevelType w:val="hybridMultilevel"/>
    <w:tmpl w:val="AA5AA92C"/>
    <w:lvl w:ilvl="0" w:tplc="04090001">
      <w:start w:val="1"/>
      <w:numFmt w:val="bullet"/>
      <w:lvlText w:val=""/>
      <w:lvlJc w:val="left"/>
      <w:pPr>
        <w:ind w:left="360" w:hanging="360"/>
      </w:pPr>
      <w:rPr>
        <w:rFonts w:ascii="Wingdings" w:hAnsi="Wingdings" w:hint="default"/>
      </w:rPr>
    </w:lvl>
    <w:lvl w:ilvl="1" w:tplc="83389400">
      <w:start w:val="2"/>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770C40"/>
    <w:multiLevelType w:val="hybridMultilevel"/>
    <w:tmpl w:val="3830ECB0"/>
    <w:lvl w:ilvl="0" w:tplc="201C3A50">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7"/>
  </w:num>
  <w:num w:numId="2">
    <w:abstractNumId w:val="5"/>
  </w:num>
  <w:num w:numId="3">
    <w:abstractNumId w:val="43"/>
  </w:num>
  <w:num w:numId="4">
    <w:abstractNumId w:val="31"/>
  </w:num>
  <w:num w:numId="5">
    <w:abstractNumId w:val="3"/>
  </w:num>
  <w:num w:numId="6">
    <w:abstractNumId w:val="10"/>
  </w:num>
  <w:num w:numId="7">
    <w:abstractNumId w:val="23"/>
  </w:num>
  <w:num w:numId="8">
    <w:abstractNumId w:val="26"/>
  </w:num>
  <w:num w:numId="9">
    <w:abstractNumId w:val="16"/>
  </w:num>
  <w:num w:numId="10">
    <w:abstractNumId w:val="19"/>
  </w:num>
  <w:num w:numId="11">
    <w:abstractNumId w:val="36"/>
  </w:num>
  <w:num w:numId="12">
    <w:abstractNumId w:val="41"/>
  </w:num>
  <w:num w:numId="13">
    <w:abstractNumId w:val="15"/>
  </w:num>
  <w:num w:numId="14">
    <w:abstractNumId w:val="19"/>
    <w:lvlOverride w:ilvl="0">
      <w:startOverride w:val="1"/>
    </w:lvlOverride>
  </w:num>
  <w:num w:numId="15">
    <w:abstractNumId w:val="9"/>
  </w:num>
  <w:num w:numId="16">
    <w:abstractNumId w:val="32"/>
  </w:num>
  <w:num w:numId="17">
    <w:abstractNumId w:val="11"/>
  </w:num>
  <w:num w:numId="18">
    <w:abstractNumId w:val="0"/>
  </w:num>
  <w:num w:numId="19">
    <w:abstractNumId w:val="4"/>
  </w:num>
  <w:num w:numId="20">
    <w:abstractNumId w:val="22"/>
  </w:num>
  <w:num w:numId="21">
    <w:abstractNumId w:val="21"/>
  </w:num>
  <w:num w:numId="22">
    <w:abstractNumId w:val="18"/>
  </w:num>
  <w:num w:numId="23">
    <w:abstractNumId w:val="1"/>
  </w:num>
  <w:num w:numId="24">
    <w:abstractNumId w:val="13"/>
  </w:num>
  <w:num w:numId="25">
    <w:abstractNumId w:val="19"/>
    <w:lvlOverride w:ilvl="0">
      <w:startOverride w:val="1"/>
    </w:lvlOverride>
  </w:num>
  <w:num w:numId="26">
    <w:abstractNumId w:val="19"/>
    <w:lvlOverride w:ilvl="0">
      <w:startOverride w:val="1"/>
    </w:lvlOverride>
  </w:num>
  <w:num w:numId="27">
    <w:abstractNumId w:val="17"/>
  </w:num>
  <w:num w:numId="28">
    <w:abstractNumId w:val="40"/>
  </w:num>
  <w:num w:numId="29">
    <w:abstractNumId w:val="37"/>
  </w:num>
  <w:num w:numId="30">
    <w:abstractNumId w:val="30"/>
  </w:num>
  <w:num w:numId="31">
    <w:abstractNumId w:val="39"/>
  </w:num>
  <w:num w:numId="32">
    <w:abstractNumId w:val="35"/>
  </w:num>
  <w:num w:numId="33">
    <w:abstractNumId w:val="20"/>
  </w:num>
  <w:num w:numId="34">
    <w:abstractNumId w:val="28"/>
  </w:num>
  <w:num w:numId="35">
    <w:abstractNumId w:val="12"/>
  </w:num>
  <w:num w:numId="36">
    <w:abstractNumId w:val="38"/>
  </w:num>
  <w:num w:numId="37">
    <w:abstractNumId w:val="6"/>
  </w:num>
  <w:num w:numId="38">
    <w:abstractNumId w:val="29"/>
  </w:num>
  <w:num w:numId="39">
    <w:abstractNumId w:val="27"/>
  </w:num>
  <w:num w:numId="40">
    <w:abstractNumId w:val="2"/>
  </w:num>
  <w:num w:numId="41">
    <w:abstractNumId w:val="33"/>
  </w:num>
  <w:num w:numId="42">
    <w:abstractNumId w:val="8"/>
  </w:num>
  <w:num w:numId="43">
    <w:abstractNumId w:val="25"/>
  </w:num>
  <w:num w:numId="44">
    <w:abstractNumId w:val="24"/>
  </w:num>
  <w:num w:numId="45">
    <w:abstractNumId w:val="14"/>
  </w:num>
  <w:num w:numId="46">
    <w:abstractNumId w:val="34"/>
  </w:num>
  <w:num w:numId="47">
    <w:abstractNumId w:val="4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immermann, Gerd">
    <w15:presenceInfo w15:providerId="None" w15:userId="Zimmermann, Gerd"/>
  </w15:person>
  <w15:person w15:author="Ericsson User">
    <w15:presenceInfo w15:providerId="None" w15:userId="Ericsson User"/>
  </w15:person>
  <w15:person w15:author="Lenovo">
    <w15:presenceInfo w15:providerId="None" w15:userId="Lenov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2"/>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626"/>
    <w:rsid w:val="000110CA"/>
    <w:rsid w:val="00011393"/>
    <w:rsid w:val="00011674"/>
    <w:rsid w:val="000118F6"/>
    <w:rsid w:val="00013CB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BED"/>
    <w:rsid w:val="00045327"/>
    <w:rsid w:val="000460B7"/>
    <w:rsid w:val="000468A5"/>
    <w:rsid w:val="00047A86"/>
    <w:rsid w:val="00047D2B"/>
    <w:rsid w:val="00047FAC"/>
    <w:rsid w:val="000500F2"/>
    <w:rsid w:val="000502EF"/>
    <w:rsid w:val="0005055D"/>
    <w:rsid w:val="00051148"/>
    <w:rsid w:val="000513C8"/>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80B2B"/>
    <w:rsid w:val="00081896"/>
    <w:rsid w:val="00081C37"/>
    <w:rsid w:val="00083024"/>
    <w:rsid w:val="0008307A"/>
    <w:rsid w:val="000832CF"/>
    <w:rsid w:val="00083842"/>
    <w:rsid w:val="000843D9"/>
    <w:rsid w:val="00084F0C"/>
    <w:rsid w:val="00084F5E"/>
    <w:rsid w:val="000853E7"/>
    <w:rsid w:val="00085DF3"/>
    <w:rsid w:val="00086B96"/>
    <w:rsid w:val="00091874"/>
    <w:rsid w:val="000918C5"/>
    <w:rsid w:val="00093E22"/>
    <w:rsid w:val="00094829"/>
    <w:rsid w:val="0009762D"/>
    <w:rsid w:val="00097964"/>
    <w:rsid w:val="00097992"/>
    <w:rsid w:val="00097FD1"/>
    <w:rsid w:val="000A10EB"/>
    <w:rsid w:val="000A2768"/>
    <w:rsid w:val="000A2D64"/>
    <w:rsid w:val="000A3769"/>
    <w:rsid w:val="000A394F"/>
    <w:rsid w:val="000A3CD7"/>
    <w:rsid w:val="000A4224"/>
    <w:rsid w:val="000A4C5A"/>
    <w:rsid w:val="000A689E"/>
    <w:rsid w:val="000A6CBD"/>
    <w:rsid w:val="000B13E4"/>
    <w:rsid w:val="000B1841"/>
    <w:rsid w:val="000B4180"/>
    <w:rsid w:val="000B48A6"/>
    <w:rsid w:val="000B4B4A"/>
    <w:rsid w:val="000B54C1"/>
    <w:rsid w:val="000B5774"/>
    <w:rsid w:val="000B5F7E"/>
    <w:rsid w:val="000B6A31"/>
    <w:rsid w:val="000B6B5C"/>
    <w:rsid w:val="000B78CC"/>
    <w:rsid w:val="000C00E1"/>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7C10"/>
    <w:rsid w:val="0015093A"/>
    <w:rsid w:val="00150FD5"/>
    <w:rsid w:val="00152608"/>
    <w:rsid w:val="001550CB"/>
    <w:rsid w:val="001551A2"/>
    <w:rsid w:val="0015526C"/>
    <w:rsid w:val="00155674"/>
    <w:rsid w:val="00155D1F"/>
    <w:rsid w:val="00155F82"/>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6961"/>
    <w:rsid w:val="00177369"/>
    <w:rsid w:val="001775C4"/>
    <w:rsid w:val="001778DC"/>
    <w:rsid w:val="00177ED9"/>
    <w:rsid w:val="0018017B"/>
    <w:rsid w:val="00181069"/>
    <w:rsid w:val="001820B4"/>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2FC"/>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D40"/>
    <w:rsid w:val="001F0201"/>
    <w:rsid w:val="001F0CA1"/>
    <w:rsid w:val="001F1D9E"/>
    <w:rsid w:val="001F2139"/>
    <w:rsid w:val="001F2538"/>
    <w:rsid w:val="001F2CFC"/>
    <w:rsid w:val="001F3BDF"/>
    <w:rsid w:val="001F46A0"/>
    <w:rsid w:val="001F4F2F"/>
    <w:rsid w:val="001F5B17"/>
    <w:rsid w:val="001F6117"/>
    <w:rsid w:val="001F7A97"/>
    <w:rsid w:val="001F7B02"/>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F5"/>
    <w:rsid w:val="002277A5"/>
    <w:rsid w:val="002313BF"/>
    <w:rsid w:val="00231E54"/>
    <w:rsid w:val="002321E8"/>
    <w:rsid w:val="002322F7"/>
    <w:rsid w:val="002323C1"/>
    <w:rsid w:val="002326AD"/>
    <w:rsid w:val="002328C7"/>
    <w:rsid w:val="00232E93"/>
    <w:rsid w:val="002332C4"/>
    <w:rsid w:val="0023360F"/>
    <w:rsid w:val="00234668"/>
    <w:rsid w:val="00234F69"/>
    <w:rsid w:val="00235251"/>
    <w:rsid w:val="002352E4"/>
    <w:rsid w:val="0023581B"/>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655"/>
    <w:rsid w:val="00246DE8"/>
    <w:rsid w:val="0025022A"/>
    <w:rsid w:val="00250854"/>
    <w:rsid w:val="0025123D"/>
    <w:rsid w:val="00251A49"/>
    <w:rsid w:val="0025228F"/>
    <w:rsid w:val="002530BE"/>
    <w:rsid w:val="00253E55"/>
    <w:rsid w:val="002551BA"/>
    <w:rsid w:val="0025626B"/>
    <w:rsid w:val="002562DD"/>
    <w:rsid w:val="00257195"/>
    <w:rsid w:val="002578D8"/>
    <w:rsid w:val="0026090F"/>
    <w:rsid w:val="00260AE5"/>
    <w:rsid w:val="002613A5"/>
    <w:rsid w:val="002618E4"/>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AA2"/>
    <w:rsid w:val="002A6B38"/>
    <w:rsid w:val="002A6FBE"/>
    <w:rsid w:val="002B0E8F"/>
    <w:rsid w:val="002B1C9E"/>
    <w:rsid w:val="002B1E85"/>
    <w:rsid w:val="002B2545"/>
    <w:rsid w:val="002B3654"/>
    <w:rsid w:val="002B4A9F"/>
    <w:rsid w:val="002B565A"/>
    <w:rsid w:val="002B59FE"/>
    <w:rsid w:val="002B689A"/>
    <w:rsid w:val="002B7766"/>
    <w:rsid w:val="002C0977"/>
    <w:rsid w:val="002C13A1"/>
    <w:rsid w:val="002C24E5"/>
    <w:rsid w:val="002C285E"/>
    <w:rsid w:val="002C28CD"/>
    <w:rsid w:val="002C3F9C"/>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1E63"/>
    <w:rsid w:val="002F3155"/>
    <w:rsid w:val="002F351F"/>
    <w:rsid w:val="002F4309"/>
    <w:rsid w:val="002F4657"/>
    <w:rsid w:val="002F55B2"/>
    <w:rsid w:val="002F59B9"/>
    <w:rsid w:val="002F63B1"/>
    <w:rsid w:val="002F6B54"/>
    <w:rsid w:val="002F7A88"/>
    <w:rsid w:val="003001D0"/>
    <w:rsid w:val="0030022C"/>
    <w:rsid w:val="00301A02"/>
    <w:rsid w:val="00302459"/>
    <w:rsid w:val="003028B2"/>
    <w:rsid w:val="00303421"/>
    <w:rsid w:val="00303DCF"/>
    <w:rsid w:val="003045A8"/>
    <w:rsid w:val="003051AC"/>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01"/>
    <w:rsid w:val="00325B85"/>
    <w:rsid w:val="00326166"/>
    <w:rsid w:val="00326688"/>
    <w:rsid w:val="00326C1A"/>
    <w:rsid w:val="00327C4D"/>
    <w:rsid w:val="00327C80"/>
    <w:rsid w:val="00330CCD"/>
    <w:rsid w:val="0033143D"/>
    <w:rsid w:val="00331D74"/>
    <w:rsid w:val="00332AAA"/>
    <w:rsid w:val="00332B0C"/>
    <w:rsid w:val="00333B90"/>
    <w:rsid w:val="00334763"/>
    <w:rsid w:val="00334BBB"/>
    <w:rsid w:val="00336673"/>
    <w:rsid w:val="00336954"/>
    <w:rsid w:val="003371C6"/>
    <w:rsid w:val="00340792"/>
    <w:rsid w:val="00340FC5"/>
    <w:rsid w:val="00341115"/>
    <w:rsid w:val="00341781"/>
    <w:rsid w:val="00342A3B"/>
    <w:rsid w:val="00342DE2"/>
    <w:rsid w:val="00342E26"/>
    <w:rsid w:val="003436A3"/>
    <w:rsid w:val="00343FB8"/>
    <w:rsid w:val="003444AB"/>
    <w:rsid w:val="003452B6"/>
    <w:rsid w:val="0034548E"/>
    <w:rsid w:val="003457C2"/>
    <w:rsid w:val="00347361"/>
    <w:rsid w:val="0035052F"/>
    <w:rsid w:val="00350A9F"/>
    <w:rsid w:val="00351711"/>
    <w:rsid w:val="00351B7B"/>
    <w:rsid w:val="00351BCD"/>
    <w:rsid w:val="00352774"/>
    <w:rsid w:val="00352A6B"/>
    <w:rsid w:val="00352B30"/>
    <w:rsid w:val="00352B92"/>
    <w:rsid w:val="0035378A"/>
    <w:rsid w:val="00353A10"/>
    <w:rsid w:val="0035434B"/>
    <w:rsid w:val="003547C9"/>
    <w:rsid w:val="00355293"/>
    <w:rsid w:val="00355891"/>
    <w:rsid w:val="00355E3A"/>
    <w:rsid w:val="00355E72"/>
    <w:rsid w:val="003561A9"/>
    <w:rsid w:val="003564EE"/>
    <w:rsid w:val="00357A1A"/>
    <w:rsid w:val="00357C32"/>
    <w:rsid w:val="003601BC"/>
    <w:rsid w:val="00360667"/>
    <w:rsid w:val="003616A4"/>
    <w:rsid w:val="00361AE0"/>
    <w:rsid w:val="00361D36"/>
    <w:rsid w:val="003621A3"/>
    <w:rsid w:val="003632F0"/>
    <w:rsid w:val="00363FF1"/>
    <w:rsid w:val="003643D7"/>
    <w:rsid w:val="00364CDB"/>
    <w:rsid w:val="00364CF0"/>
    <w:rsid w:val="00365AC7"/>
    <w:rsid w:val="00366FA1"/>
    <w:rsid w:val="00367757"/>
    <w:rsid w:val="0037004C"/>
    <w:rsid w:val="003703CB"/>
    <w:rsid w:val="0037119B"/>
    <w:rsid w:val="003716D6"/>
    <w:rsid w:val="00371EED"/>
    <w:rsid w:val="003725F9"/>
    <w:rsid w:val="00372A7D"/>
    <w:rsid w:val="00373144"/>
    <w:rsid w:val="00373E10"/>
    <w:rsid w:val="003741C0"/>
    <w:rsid w:val="0037427C"/>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87DC3"/>
    <w:rsid w:val="00390EDA"/>
    <w:rsid w:val="00391BE3"/>
    <w:rsid w:val="003923AD"/>
    <w:rsid w:val="00393585"/>
    <w:rsid w:val="00393AB1"/>
    <w:rsid w:val="00393C91"/>
    <w:rsid w:val="00393FA3"/>
    <w:rsid w:val="0039412B"/>
    <w:rsid w:val="00394CE1"/>
    <w:rsid w:val="00394CF5"/>
    <w:rsid w:val="0039604D"/>
    <w:rsid w:val="00396450"/>
    <w:rsid w:val="00396A41"/>
    <w:rsid w:val="00397B60"/>
    <w:rsid w:val="003A2B99"/>
    <w:rsid w:val="003A2E9C"/>
    <w:rsid w:val="003A38B6"/>
    <w:rsid w:val="003A41E4"/>
    <w:rsid w:val="003A4FE1"/>
    <w:rsid w:val="003A557A"/>
    <w:rsid w:val="003A6C05"/>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0D1"/>
    <w:rsid w:val="003D17A2"/>
    <w:rsid w:val="003D1945"/>
    <w:rsid w:val="003D1A37"/>
    <w:rsid w:val="003D3B0B"/>
    <w:rsid w:val="003D4B4C"/>
    <w:rsid w:val="003D4CBF"/>
    <w:rsid w:val="003D5DCB"/>
    <w:rsid w:val="003D6692"/>
    <w:rsid w:val="003D6F36"/>
    <w:rsid w:val="003D74B6"/>
    <w:rsid w:val="003D7BB9"/>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B1F"/>
    <w:rsid w:val="00422F69"/>
    <w:rsid w:val="00426533"/>
    <w:rsid w:val="0042735E"/>
    <w:rsid w:val="0043054E"/>
    <w:rsid w:val="00430B49"/>
    <w:rsid w:val="00432885"/>
    <w:rsid w:val="00433E63"/>
    <w:rsid w:val="004349BF"/>
    <w:rsid w:val="00434BE2"/>
    <w:rsid w:val="0043562A"/>
    <w:rsid w:val="00435C19"/>
    <w:rsid w:val="00435C42"/>
    <w:rsid w:val="00437000"/>
    <w:rsid w:val="00437A99"/>
    <w:rsid w:val="004406B0"/>
    <w:rsid w:val="00440ACB"/>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2C22"/>
    <w:rsid w:val="0046638D"/>
    <w:rsid w:val="004667D7"/>
    <w:rsid w:val="00466B68"/>
    <w:rsid w:val="00466F57"/>
    <w:rsid w:val="00467069"/>
    <w:rsid w:val="004678D4"/>
    <w:rsid w:val="0047007E"/>
    <w:rsid w:val="0047079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C14E9"/>
    <w:rsid w:val="004C1DF2"/>
    <w:rsid w:val="004C3296"/>
    <w:rsid w:val="004C494A"/>
    <w:rsid w:val="004C4DB8"/>
    <w:rsid w:val="004C4FA4"/>
    <w:rsid w:val="004C5480"/>
    <w:rsid w:val="004C5649"/>
    <w:rsid w:val="004C67F2"/>
    <w:rsid w:val="004C68C9"/>
    <w:rsid w:val="004C702B"/>
    <w:rsid w:val="004C7705"/>
    <w:rsid w:val="004C7AC3"/>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60A9"/>
    <w:rsid w:val="004F6211"/>
    <w:rsid w:val="004F6A4F"/>
    <w:rsid w:val="004F6F3D"/>
    <w:rsid w:val="004F73A5"/>
    <w:rsid w:val="004F76F4"/>
    <w:rsid w:val="0050053C"/>
    <w:rsid w:val="00501087"/>
    <w:rsid w:val="00502CE9"/>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4B1"/>
    <w:rsid w:val="0052072E"/>
    <w:rsid w:val="0052204E"/>
    <w:rsid w:val="005223F3"/>
    <w:rsid w:val="00522937"/>
    <w:rsid w:val="00522A48"/>
    <w:rsid w:val="00523857"/>
    <w:rsid w:val="00523B56"/>
    <w:rsid w:val="005242AC"/>
    <w:rsid w:val="005266F6"/>
    <w:rsid w:val="0052677A"/>
    <w:rsid w:val="00526805"/>
    <w:rsid w:val="00526910"/>
    <w:rsid w:val="0052757D"/>
    <w:rsid w:val="0052770D"/>
    <w:rsid w:val="00527855"/>
    <w:rsid w:val="00527AA8"/>
    <w:rsid w:val="00527BF9"/>
    <w:rsid w:val="005304D0"/>
    <w:rsid w:val="00530D6B"/>
    <w:rsid w:val="00531843"/>
    <w:rsid w:val="00531C66"/>
    <w:rsid w:val="005325DA"/>
    <w:rsid w:val="00532F2B"/>
    <w:rsid w:val="005330EE"/>
    <w:rsid w:val="00533901"/>
    <w:rsid w:val="005357B3"/>
    <w:rsid w:val="00535D8E"/>
    <w:rsid w:val="005365BE"/>
    <w:rsid w:val="005368E1"/>
    <w:rsid w:val="0054059A"/>
    <w:rsid w:val="00541256"/>
    <w:rsid w:val="0054438E"/>
    <w:rsid w:val="005456E5"/>
    <w:rsid w:val="00546EF4"/>
    <w:rsid w:val="0054785C"/>
    <w:rsid w:val="005501A1"/>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EA0"/>
    <w:rsid w:val="005C4141"/>
    <w:rsid w:val="005C7656"/>
    <w:rsid w:val="005D0520"/>
    <w:rsid w:val="005D1877"/>
    <w:rsid w:val="005D1DAC"/>
    <w:rsid w:val="005D2E91"/>
    <w:rsid w:val="005D34B6"/>
    <w:rsid w:val="005D38FB"/>
    <w:rsid w:val="005D46A2"/>
    <w:rsid w:val="005D54EC"/>
    <w:rsid w:val="005D5A2E"/>
    <w:rsid w:val="005E0079"/>
    <w:rsid w:val="005E066C"/>
    <w:rsid w:val="005E2C44"/>
    <w:rsid w:val="005E300B"/>
    <w:rsid w:val="005E3280"/>
    <w:rsid w:val="005E39B7"/>
    <w:rsid w:val="005E5A4E"/>
    <w:rsid w:val="005E64D8"/>
    <w:rsid w:val="005E65E7"/>
    <w:rsid w:val="005F09B3"/>
    <w:rsid w:val="005F0E08"/>
    <w:rsid w:val="005F1896"/>
    <w:rsid w:val="005F48CD"/>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443D"/>
    <w:rsid w:val="006A4BC4"/>
    <w:rsid w:val="006A5178"/>
    <w:rsid w:val="006A664F"/>
    <w:rsid w:val="006A6838"/>
    <w:rsid w:val="006A6996"/>
    <w:rsid w:val="006A6C31"/>
    <w:rsid w:val="006A7A08"/>
    <w:rsid w:val="006B007A"/>
    <w:rsid w:val="006B08C6"/>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09E"/>
    <w:rsid w:val="006D29CA"/>
    <w:rsid w:val="006D3886"/>
    <w:rsid w:val="006D39AD"/>
    <w:rsid w:val="006D4EF7"/>
    <w:rsid w:val="006D610E"/>
    <w:rsid w:val="006D66FA"/>
    <w:rsid w:val="006D6B98"/>
    <w:rsid w:val="006D6FC7"/>
    <w:rsid w:val="006D7F6E"/>
    <w:rsid w:val="006E0B67"/>
    <w:rsid w:val="006E0CB0"/>
    <w:rsid w:val="006E0DB9"/>
    <w:rsid w:val="006E1E94"/>
    <w:rsid w:val="006E208E"/>
    <w:rsid w:val="006E21E4"/>
    <w:rsid w:val="006E3A1C"/>
    <w:rsid w:val="006E46B3"/>
    <w:rsid w:val="006E4BB7"/>
    <w:rsid w:val="006E59BA"/>
    <w:rsid w:val="006E7FEE"/>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5A"/>
    <w:rsid w:val="007132D7"/>
    <w:rsid w:val="007136BA"/>
    <w:rsid w:val="00714862"/>
    <w:rsid w:val="007156C4"/>
    <w:rsid w:val="00715FEB"/>
    <w:rsid w:val="007163E2"/>
    <w:rsid w:val="007174EE"/>
    <w:rsid w:val="00720AED"/>
    <w:rsid w:val="00720CE4"/>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6DC9"/>
    <w:rsid w:val="007378BA"/>
    <w:rsid w:val="00742499"/>
    <w:rsid w:val="007424C3"/>
    <w:rsid w:val="0074377F"/>
    <w:rsid w:val="00744523"/>
    <w:rsid w:val="007464A1"/>
    <w:rsid w:val="00746768"/>
    <w:rsid w:val="007468E1"/>
    <w:rsid w:val="00746DAC"/>
    <w:rsid w:val="00746DFC"/>
    <w:rsid w:val="007503B9"/>
    <w:rsid w:val="007506E8"/>
    <w:rsid w:val="0075158B"/>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18F8"/>
    <w:rsid w:val="00771921"/>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E88"/>
    <w:rsid w:val="00796155"/>
    <w:rsid w:val="00796522"/>
    <w:rsid w:val="00796B2F"/>
    <w:rsid w:val="00796C0A"/>
    <w:rsid w:val="00796DED"/>
    <w:rsid w:val="00797D98"/>
    <w:rsid w:val="007A0ADD"/>
    <w:rsid w:val="007A282F"/>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165"/>
    <w:rsid w:val="007D73EF"/>
    <w:rsid w:val="007E06D6"/>
    <w:rsid w:val="007E06DD"/>
    <w:rsid w:val="007E1F1F"/>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4B31"/>
    <w:rsid w:val="0086790E"/>
    <w:rsid w:val="00871A9D"/>
    <w:rsid w:val="00871DF8"/>
    <w:rsid w:val="008724F4"/>
    <w:rsid w:val="00872C69"/>
    <w:rsid w:val="00873AA0"/>
    <w:rsid w:val="00874B71"/>
    <w:rsid w:val="00874E26"/>
    <w:rsid w:val="00876BE2"/>
    <w:rsid w:val="00877C4B"/>
    <w:rsid w:val="008809A6"/>
    <w:rsid w:val="008814E4"/>
    <w:rsid w:val="0088193D"/>
    <w:rsid w:val="00881BC8"/>
    <w:rsid w:val="008838A3"/>
    <w:rsid w:val="00883AE0"/>
    <w:rsid w:val="00883DE9"/>
    <w:rsid w:val="00883E88"/>
    <w:rsid w:val="00883F57"/>
    <w:rsid w:val="00884DB8"/>
    <w:rsid w:val="00884E52"/>
    <w:rsid w:val="008851E6"/>
    <w:rsid w:val="00885747"/>
    <w:rsid w:val="00885B36"/>
    <w:rsid w:val="008860B9"/>
    <w:rsid w:val="00890994"/>
    <w:rsid w:val="00890C7C"/>
    <w:rsid w:val="00890EEE"/>
    <w:rsid w:val="00890F8C"/>
    <w:rsid w:val="008922C2"/>
    <w:rsid w:val="00892701"/>
    <w:rsid w:val="008928BB"/>
    <w:rsid w:val="008946B7"/>
    <w:rsid w:val="008953B1"/>
    <w:rsid w:val="00895DAC"/>
    <w:rsid w:val="00897872"/>
    <w:rsid w:val="008A0411"/>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F80"/>
    <w:rsid w:val="008E48DB"/>
    <w:rsid w:val="008E4E54"/>
    <w:rsid w:val="008E5CF9"/>
    <w:rsid w:val="008E5FA4"/>
    <w:rsid w:val="008E6D31"/>
    <w:rsid w:val="008E726F"/>
    <w:rsid w:val="008E79CD"/>
    <w:rsid w:val="008E7DBA"/>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911"/>
    <w:rsid w:val="00955C83"/>
    <w:rsid w:val="00955EC7"/>
    <w:rsid w:val="0095656E"/>
    <w:rsid w:val="009568A6"/>
    <w:rsid w:val="009568A8"/>
    <w:rsid w:val="00956F3A"/>
    <w:rsid w:val="009605DD"/>
    <w:rsid w:val="009612A1"/>
    <w:rsid w:val="00961F4D"/>
    <w:rsid w:val="0096216E"/>
    <w:rsid w:val="00964DEA"/>
    <w:rsid w:val="00965C16"/>
    <w:rsid w:val="00966C0B"/>
    <w:rsid w:val="00966E9C"/>
    <w:rsid w:val="00967109"/>
    <w:rsid w:val="00967BBC"/>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3496"/>
    <w:rsid w:val="00A0538A"/>
    <w:rsid w:val="00A0622B"/>
    <w:rsid w:val="00A06BFC"/>
    <w:rsid w:val="00A07ACA"/>
    <w:rsid w:val="00A10593"/>
    <w:rsid w:val="00A10749"/>
    <w:rsid w:val="00A11860"/>
    <w:rsid w:val="00A11DA6"/>
    <w:rsid w:val="00A142CE"/>
    <w:rsid w:val="00A16333"/>
    <w:rsid w:val="00A16A4C"/>
    <w:rsid w:val="00A174F6"/>
    <w:rsid w:val="00A20464"/>
    <w:rsid w:val="00A21B43"/>
    <w:rsid w:val="00A21FB9"/>
    <w:rsid w:val="00A22E52"/>
    <w:rsid w:val="00A2366A"/>
    <w:rsid w:val="00A243EE"/>
    <w:rsid w:val="00A2699F"/>
    <w:rsid w:val="00A26A1E"/>
    <w:rsid w:val="00A26DE2"/>
    <w:rsid w:val="00A2785C"/>
    <w:rsid w:val="00A27EC6"/>
    <w:rsid w:val="00A30656"/>
    <w:rsid w:val="00A3088A"/>
    <w:rsid w:val="00A3180A"/>
    <w:rsid w:val="00A31AC6"/>
    <w:rsid w:val="00A3364D"/>
    <w:rsid w:val="00A33D68"/>
    <w:rsid w:val="00A34915"/>
    <w:rsid w:val="00A36038"/>
    <w:rsid w:val="00A36B62"/>
    <w:rsid w:val="00A36EF0"/>
    <w:rsid w:val="00A376FA"/>
    <w:rsid w:val="00A402CF"/>
    <w:rsid w:val="00A40410"/>
    <w:rsid w:val="00A40FC0"/>
    <w:rsid w:val="00A4110A"/>
    <w:rsid w:val="00A413AC"/>
    <w:rsid w:val="00A43637"/>
    <w:rsid w:val="00A43BD5"/>
    <w:rsid w:val="00A4419F"/>
    <w:rsid w:val="00A4422C"/>
    <w:rsid w:val="00A44325"/>
    <w:rsid w:val="00A44685"/>
    <w:rsid w:val="00A4515E"/>
    <w:rsid w:val="00A45996"/>
    <w:rsid w:val="00A46784"/>
    <w:rsid w:val="00A468A9"/>
    <w:rsid w:val="00A47E70"/>
    <w:rsid w:val="00A507A1"/>
    <w:rsid w:val="00A544DB"/>
    <w:rsid w:val="00A55128"/>
    <w:rsid w:val="00A55835"/>
    <w:rsid w:val="00A55A45"/>
    <w:rsid w:val="00A55CBD"/>
    <w:rsid w:val="00A570EF"/>
    <w:rsid w:val="00A61D78"/>
    <w:rsid w:val="00A62658"/>
    <w:rsid w:val="00A62B37"/>
    <w:rsid w:val="00A632EB"/>
    <w:rsid w:val="00A638C7"/>
    <w:rsid w:val="00A63C72"/>
    <w:rsid w:val="00A64F6B"/>
    <w:rsid w:val="00A671CE"/>
    <w:rsid w:val="00A676C8"/>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3711A"/>
    <w:rsid w:val="00B37ECB"/>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6B1D"/>
    <w:rsid w:val="00B87873"/>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399B"/>
    <w:rsid w:val="00BB39BF"/>
    <w:rsid w:val="00BB3F58"/>
    <w:rsid w:val="00BB4CBA"/>
    <w:rsid w:val="00BB5613"/>
    <w:rsid w:val="00BB6430"/>
    <w:rsid w:val="00BB699E"/>
    <w:rsid w:val="00BB6A53"/>
    <w:rsid w:val="00BB6B31"/>
    <w:rsid w:val="00BB7367"/>
    <w:rsid w:val="00BC0036"/>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486"/>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3B4"/>
    <w:rsid w:val="00C716CA"/>
    <w:rsid w:val="00C71E0A"/>
    <w:rsid w:val="00C722C5"/>
    <w:rsid w:val="00C73295"/>
    <w:rsid w:val="00C73C42"/>
    <w:rsid w:val="00C73CC1"/>
    <w:rsid w:val="00C74594"/>
    <w:rsid w:val="00C74835"/>
    <w:rsid w:val="00C7493C"/>
    <w:rsid w:val="00C75089"/>
    <w:rsid w:val="00C750AC"/>
    <w:rsid w:val="00C75566"/>
    <w:rsid w:val="00C77407"/>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4A3A"/>
    <w:rsid w:val="00CA50A6"/>
    <w:rsid w:val="00CA5422"/>
    <w:rsid w:val="00CA7256"/>
    <w:rsid w:val="00CA78AA"/>
    <w:rsid w:val="00CA7E34"/>
    <w:rsid w:val="00CB0561"/>
    <w:rsid w:val="00CB0FBA"/>
    <w:rsid w:val="00CB11E0"/>
    <w:rsid w:val="00CB2BF3"/>
    <w:rsid w:val="00CB33D7"/>
    <w:rsid w:val="00CB3714"/>
    <w:rsid w:val="00CB379F"/>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11C"/>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4D7C"/>
    <w:rsid w:val="00D25027"/>
    <w:rsid w:val="00D25335"/>
    <w:rsid w:val="00D25C6F"/>
    <w:rsid w:val="00D2660D"/>
    <w:rsid w:val="00D26ACE"/>
    <w:rsid w:val="00D27DEC"/>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360"/>
    <w:rsid w:val="00D45D6C"/>
    <w:rsid w:val="00D47B5E"/>
    <w:rsid w:val="00D500FB"/>
    <w:rsid w:val="00D5041C"/>
    <w:rsid w:val="00D504D2"/>
    <w:rsid w:val="00D507A0"/>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55BB"/>
    <w:rsid w:val="00DA67C9"/>
    <w:rsid w:val="00DA6E41"/>
    <w:rsid w:val="00DA7113"/>
    <w:rsid w:val="00DA7635"/>
    <w:rsid w:val="00DA7B9F"/>
    <w:rsid w:val="00DB0091"/>
    <w:rsid w:val="00DB0857"/>
    <w:rsid w:val="00DB0A76"/>
    <w:rsid w:val="00DB227D"/>
    <w:rsid w:val="00DB2997"/>
    <w:rsid w:val="00DB2A32"/>
    <w:rsid w:val="00DB382B"/>
    <w:rsid w:val="00DB404E"/>
    <w:rsid w:val="00DB6D92"/>
    <w:rsid w:val="00DB7520"/>
    <w:rsid w:val="00DC0462"/>
    <w:rsid w:val="00DC095B"/>
    <w:rsid w:val="00DC0A8A"/>
    <w:rsid w:val="00DC0CBC"/>
    <w:rsid w:val="00DC1A2A"/>
    <w:rsid w:val="00DC32FA"/>
    <w:rsid w:val="00DC57BD"/>
    <w:rsid w:val="00DC67AC"/>
    <w:rsid w:val="00DC6D5F"/>
    <w:rsid w:val="00DC7453"/>
    <w:rsid w:val="00DC7503"/>
    <w:rsid w:val="00DC7B6E"/>
    <w:rsid w:val="00DD0B00"/>
    <w:rsid w:val="00DD1B94"/>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5003"/>
    <w:rsid w:val="00DE60A2"/>
    <w:rsid w:val="00DE6F4A"/>
    <w:rsid w:val="00DE7727"/>
    <w:rsid w:val="00DE7D8F"/>
    <w:rsid w:val="00DF1383"/>
    <w:rsid w:val="00DF2A1A"/>
    <w:rsid w:val="00DF4239"/>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DE7"/>
    <w:rsid w:val="00E21362"/>
    <w:rsid w:val="00E214E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FEF"/>
    <w:rsid w:val="00E673C4"/>
    <w:rsid w:val="00E67D48"/>
    <w:rsid w:val="00E71412"/>
    <w:rsid w:val="00E71C79"/>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A56"/>
    <w:rsid w:val="00E97B63"/>
    <w:rsid w:val="00EA0D19"/>
    <w:rsid w:val="00EA1FBE"/>
    <w:rsid w:val="00EA251F"/>
    <w:rsid w:val="00EA286A"/>
    <w:rsid w:val="00EA32CC"/>
    <w:rsid w:val="00EA42E4"/>
    <w:rsid w:val="00EA6188"/>
    <w:rsid w:val="00EA6667"/>
    <w:rsid w:val="00EA6D06"/>
    <w:rsid w:val="00EB08DC"/>
    <w:rsid w:val="00EB3BD5"/>
    <w:rsid w:val="00EB4128"/>
    <w:rsid w:val="00EB4CC3"/>
    <w:rsid w:val="00EB505B"/>
    <w:rsid w:val="00EB52E7"/>
    <w:rsid w:val="00EB5621"/>
    <w:rsid w:val="00EB63D8"/>
    <w:rsid w:val="00EB7FA8"/>
    <w:rsid w:val="00EC0520"/>
    <w:rsid w:val="00EC0632"/>
    <w:rsid w:val="00EC19AF"/>
    <w:rsid w:val="00EC3290"/>
    <w:rsid w:val="00EC355E"/>
    <w:rsid w:val="00EC406E"/>
    <w:rsid w:val="00EC4C18"/>
    <w:rsid w:val="00EC55D5"/>
    <w:rsid w:val="00EC586C"/>
    <w:rsid w:val="00EC6675"/>
    <w:rsid w:val="00EC6E6C"/>
    <w:rsid w:val="00EC7C1B"/>
    <w:rsid w:val="00ED00C2"/>
    <w:rsid w:val="00ED0ED4"/>
    <w:rsid w:val="00ED17A9"/>
    <w:rsid w:val="00ED1CA1"/>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764"/>
    <w:rsid w:val="00EF63F4"/>
    <w:rsid w:val="00EF74E7"/>
    <w:rsid w:val="00EF764A"/>
    <w:rsid w:val="00F0014D"/>
    <w:rsid w:val="00F0018C"/>
    <w:rsid w:val="00F008A4"/>
    <w:rsid w:val="00F00AA8"/>
    <w:rsid w:val="00F014F6"/>
    <w:rsid w:val="00F0378D"/>
    <w:rsid w:val="00F03891"/>
    <w:rsid w:val="00F04AE3"/>
    <w:rsid w:val="00F05ECB"/>
    <w:rsid w:val="00F076F4"/>
    <w:rsid w:val="00F10B16"/>
    <w:rsid w:val="00F11903"/>
    <w:rsid w:val="00F12DAD"/>
    <w:rsid w:val="00F136F7"/>
    <w:rsid w:val="00F1450A"/>
    <w:rsid w:val="00F15201"/>
    <w:rsid w:val="00F15345"/>
    <w:rsid w:val="00F153B7"/>
    <w:rsid w:val="00F15A77"/>
    <w:rsid w:val="00F16B26"/>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52E"/>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205"/>
    <w:rsid w:val="00FA2354"/>
    <w:rsid w:val="00FA24AC"/>
    <w:rsid w:val="00FA2A33"/>
    <w:rsid w:val="00FA37C3"/>
    <w:rsid w:val="00FA4654"/>
    <w:rsid w:val="00FA4A93"/>
    <w:rsid w:val="00FA5242"/>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A7B"/>
    <w:rsid w:val="00FE7D17"/>
    <w:rsid w:val="00FE7D91"/>
    <w:rsid w:val="00FF1068"/>
    <w:rsid w:val="00FF11A3"/>
    <w:rsid w:val="00FF16B5"/>
    <w:rsid w:val="00FF3A7C"/>
    <w:rsid w:val="00FF3F40"/>
    <w:rsid w:val="00FF42BC"/>
    <w:rsid w:val="00FF49D4"/>
    <w:rsid w:val="00FF4F30"/>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basedOn w:val="Normal"/>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941377205">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917543975">
      <w:bodyDiv w:val="1"/>
      <w:marLeft w:val="0"/>
      <w:marRight w:val="0"/>
      <w:marTop w:val="0"/>
      <w:marBottom w:val="0"/>
      <w:divBdr>
        <w:top w:val="none" w:sz="0" w:space="0" w:color="auto"/>
        <w:left w:val="none" w:sz="0" w:space="0" w:color="auto"/>
        <w:bottom w:val="none" w:sz="0" w:space="0" w:color="auto"/>
        <w:right w:val="none" w:sz="0" w:space="0" w:color="auto"/>
      </w:divBdr>
    </w:div>
    <w:div w:id="1947929839">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51C266-51F0-4069-BCE9-1032B27396C3}">
  <ds:schemaRefs>
    <ds:schemaRef ds:uri="http://schemas.openxmlformats.org/officeDocument/2006/bibliography"/>
  </ds:schemaRefs>
</ds:datastoreItem>
</file>

<file path=customXml/itemProps4.xml><?xml version="1.0" encoding="utf-8"?>
<ds:datastoreItem xmlns:ds="http://schemas.openxmlformats.org/officeDocument/2006/customXml" ds:itemID="{93174F1C-D306-4FE8-8E62-8F5373B860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384</Words>
  <Characters>6619</Characters>
  <Application>Microsoft Office Word</Application>
  <DocSecurity>0</DocSecurity>
  <Lines>206</Lines>
  <Paragraphs>12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7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Ericsson User</cp:lastModifiedBy>
  <cp:revision>2</cp:revision>
  <cp:lastPrinted>2009-04-22T07:01:00Z</cp:lastPrinted>
  <dcterms:created xsi:type="dcterms:W3CDTF">2021-11-08T21:00:00Z</dcterms:created>
  <dcterms:modified xsi:type="dcterms:W3CDTF">2021-11-08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5206637</vt:lpwstr>
  </property>
  <property fmtid="{D5CDD505-2E9C-101B-9397-08002B2CF9AE}" pid="23" name="ContentTypeId">
    <vt:lpwstr>0x0101000B174A586F5C5F4296DF7011CF97D3ED</vt:lpwstr>
  </property>
</Properties>
</file>